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2266DA" w14:textId="77777777" w:rsidR="00EC4EFE" w:rsidRPr="000B651E" w:rsidRDefault="00EC4EFE" w:rsidP="001F1A86">
      <w:pPr>
        <w:rPr>
          <w:rFonts w:eastAsia="標楷體"/>
        </w:rPr>
      </w:pPr>
    </w:p>
    <w:p w14:paraId="7C988D03" w14:textId="21029144" w:rsidR="00EC4EFE" w:rsidRDefault="00C52D6C" w:rsidP="00E0046B">
      <w:pPr>
        <w:jc w:val="center"/>
        <w:rPr>
          <w:rFonts w:eastAsia="標楷體"/>
          <w:b/>
          <w:sz w:val="56"/>
        </w:rPr>
      </w:pPr>
      <w:r>
        <w:rPr>
          <w:rFonts w:eastAsia="標楷體" w:hint="eastAsia"/>
          <w:b/>
          <w:sz w:val="56"/>
        </w:rPr>
        <w:t>Professional</w:t>
      </w:r>
      <w:r w:rsidR="00E0046B" w:rsidRPr="00E0046B">
        <w:rPr>
          <w:rFonts w:eastAsia="標楷體"/>
          <w:b/>
          <w:sz w:val="56"/>
        </w:rPr>
        <w:t xml:space="preserve"> </w:t>
      </w:r>
      <w:r>
        <w:rPr>
          <w:rFonts w:eastAsia="標楷體"/>
          <w:b/>
          <w:sz w:val="56"/>
        </w:rPr>
        <w:t>Master</w:t>
      </w:r>
      <w:r w:rsidR="00E0046B" w:rsidRPr="00E0046B">
        <w:rPr>
          <w:rFonts w:eastAsia="標楷體"/>
          <w:b/>
          <w:sz w:val="56"/>
        </w:rPr>
        <w:t xml:space="preserve"> </w:t>
      </w:r>
      <w:r>
        <w:rPr>
          <w:rFonts w:eastAsia="標楷體"/>
          <w:b/>
          <w:sz w:val="56"/>
        </w:rPr>
        <w:t>Program in</w:t>
      </w:r>
      <w:r w:rsidR="00E0046B" w:rsidRPr="00E0046B">
        <w:rPr>
          <w:rFonts w:eastAsia="標楷體"/>
          <w:b/>
          <w:sz w:val="56"/>
        </w:rPr>
        <w:t xml:space="preserve"> </w:t>
      </w:r>
      <w:r>
        <w:rPr>
          <w:rFonts w:eastAsia="標楷體"/>
          <w:b/>
          <w:sz w:val="56"/>
        </w:rPr>
        <w:t>Artificia</w:t>
      </w:r>
      <w:r w:rsidR="00E0046B" w:rsidRPr="00E0046B">
        <w:rPr>
          <w:rFonts w:eastAsia="標楷體"/>
          <w:b/>
          <w:sz w:val="56"/>
        </w:rPr>
        <w:t>l I</w:t>
      </w:r>
      <w:r>
        <w:rPr>
          <w:rFonts w:eastAsia="標楷體"/>
          <w:b/>
          <w:sz w:val="56"/>
        </w:rPr>
        <w:t>ntelligence in Medicine</w:t>
      </w:r>
    </w:p>
    <w:p w14:paraId="361CA9D8" w14:textId="77777777" w:rsidR="00E0046B" w:rsidRPr="000B651E" w:rsidRDefault="00E0046B" w:rsidP="00E0046B">
      <w:pPr>
        <w:jc w:val="center"/>
        <w:rPr>
          <w:rFonts w:eastAsia="標楷體"/>
          <w:b/>
          <w:sz w:val="56"/>
        </w:rPr>
      </w:pPr>
    </w:p>
    <w:p w14:paraId="0366A374" w14:textId="77777777" w:rsidR="00EC4EFE" w:rsidRPr="000B651E" w:rsidRDefault="002B4B4D" w:rsidP="00E0046B">
      <w:pPr>
        <w:ind w:left="0" w:firstLine="0"/>
        <w:jc w:val="center"/>
        <w:rPr>
          <w:rFonts w:eastAsia="標楷體"/>
          <w:sz w:val="56"/>
        </w:rPr>
      </w:pPr>
      <w:r w:rsidRPr="000B651E">
        <w:rPr>
          <w:rFonts w:eastAsia="標楷體"/>
          <w:b/>
          <w:sz w:val="56"/>
        </w:rPr>
        <w:t>Thesis Format and Example</w:t>
      </w:r>
    </w:p>
    <w:p w14:paraId="13995A42" w14:textId="77777777" w:rsidR="00EC4EFE" w:rsidRPr="000B651E" w:rsidRDefault="00EC4EFE" w:rsidP="00F16C23">
      <w:pPr>
        <w:jc w:val="center"/>
        <w:rPr>
          <w:rFonts w:eastAsia="標楷體"/>
          <w:sz w:val="56"/>
        </w:rPr>
      </w:pPr>
    </w:p>
    <w:p w14:paraId="7D284388" w14:textId="77777777" w:rsidR="00EC4EFE" w:rsidRPr="000B651E" w:rsidRDefault="00EC4EFE" w:rsidP="00F16C23">
      <w:pPr>
        <w:jc w:val="center"/>
        <w:rPr>
          <w:rFonts w:eastAsia="標楷體"/>
          <w:sz w:val="56"/>
        </w:rPr>
      </w:pPr>
    </w:p>
    <w:p w14:paraId="0CB3A308" w14:textId="77777777" w:rsidR="00EC4EFE" w:rsidRPr="000B651E" w:rsidRDefault="00EC4EFE" w:rsidP="00F16C23">
      <w:pPr>
        <w:jc w:val="center"/>
        <w:rPr>
          <w:rFonts w:eastAsia="標楷體"/>
          <w:sz w:val="56"/>
        </w:rPr>
      </w:pPr>
    </w:p>
    <w:p w14:paraId="62822FAA" w14:textId="77777777" w:rsidR="00EC4EFE" w:rsidRPr="000B651E" w:rsidRDefault="00EC4EFE" w:rsidP="001F1A86">
      <w:pPr>
        <w:rPr>
          <w:rFonts w:eastAsia="標楷體"/>
        </w:rPr>
      </w:pPr>
      <w:r w:rsidRPr="000B651E">
        <w:rPr>
          <w:rFonts w:eastAsia="標楷體"/>
        </w:rPr>
        <w:br w:type="page"/>
      </w:r>
    </w:p>
    <w:p w14:paraId="376B6AB8" w14:textId="77777777" w:rsidR="00EC4EFE" w:rsidRPr="000B651E" w:rsidRDefault="00EC4EFE" w:rsidP="007D5628">
      <w:pPr>
        <w:pStyle w:val="1"/>
        <w:rPr>
          <w:rFonts w:eastAsia="標楷體"/>
        </w:rPr>
      </w:pPr>
      <w:r w:rsidRPr="000B651E">
        <w:rPr>
          <w:rFonts w:eastAsia="標楷體"/>
        </w:rPr>
        <w:lastRenderedPageBreak/>
        <w:t>1.1</w:t>
      </w:r>
      <w:r w:rsidR="00E03A39" w:rsidRPr="000B651E">
        <w:rPr>
          <w:rFonts w:eastAsia="標楷體"/>
        </w:rPr>
        <w:t xml:space="preserve"> </w:t>
      </w:r>
      <w:r w:rsidR="0068701E" w:rsidRPr="000B651E">
        <w:rPr>
          <w:rFonts w:eastAsia="標楷體"/>
        </w:rPr>
        <w:t>Binding Order</w:t>
      </w:r>
    </w:p>
    <w:p w14:paraId="2EE9E624" w14:textId="77777777" w:rsidR="00EC4EFE" w:rsidRPr="000B651E" w:rsidRDefault="007029A3" w:rsidP="004E24A5">
      <w:pPr>
        <w:ind w:left="0" w:firstLine="0"/>
        <w:rPr>
          <w:rFonts w:eastAsia="標楷體"/>
          <w:sz w:val="24"/>
        </w:rPr>
      </w:pPr>
      <w:r w:rsidRPr="000B651E">
        <w:rPr>
          <w:rFonts w:eastAsia="標楷體"/>
          <w:sz w:val="24"/>
        </w:rPr>
        <w:t>Thesis should be bound in the order as below:</w:t>
      </w:r>
    </w:p>
    <w:p w14:paraId="5E2ECFFD" w14:textId="77777777" w:rsidR="00EC4EFE" w:rsidRPr="000B651E" w:rsidRDefault="00606E2D" w:rsidP="00850720">
      <w:pPr>
        <w:numPr>
          <w:ilvl w:val="0"/>
          <w:numId w:val="18"/>
        </w:numPr>
        <w:ind w:hanging="338"/>
        <w:rPr>
          <w:rFonts w:eastAsia="標楷體"/>
          <w:sz w:val="24"/>
        </w:rPr>
      </w:pPr>
      <w:r w:rsidRPr="000B651E">
        <w:rPr>
          <w:rFonts w:eastAsia="標楷體"/>
          <w:sz w:val="24"/>
        </w:rPr>
        <w:t>Front Cover</w:t>
      </w:r>
    </w:p>
    <w:p w14:paraId="7978E5E6" w14:textId="77777777" w:rsidR="00EC4EFE" w:rsidRPr="000B651E" w:rsidRDefault="00410E35" w:rsidP="00850720">
      <w:pPr>
        <w:numPr>
          <w:ilvl w:val="0"/>
          <w:numId w:val="18"/>
        </w:numPr>
        <w:ind w:hanging="338"/>
        <w:rPr>
          <w:rFonts w:eastAsia="標楷體"/>
          <w:sz w:val="24"/>
        </w:rPr>
      </w:pPr>
      <w:r w:rsidRPr="000B651E">
        <w:rPr>
          <w:rFonts w:eastAsia="標楷體"/>
          <w:sz w:val="24"/>
        </w:rPr>
        <w:t>Graduate Thesis Certification</w:t>
      </w:r>
    </w:p>
    <w:p w14:paraId="2E18AC81" w14:textId="2097B405" w:rsidR="00EC4EFE" w:rsidRPr="000B651E" w:rsidRDefault="00A321EF" w:rsidP="00A321EF">
      <w:pPr>
        <w:numPr>
          <w:ilvl w:val="0"/>
          <w:numId w:val="18"/>
        </w:numPr>
        <w:ind w:hanging="338"/>
        <w:rPr>
          <w:rFonts w:eastAsia="標楷體"/>
          <w:sz w:val="24"/>
        </w:rPr>
      </w:pPr>
      <w:r>
        <w:rPr>
          <w:rFonts w:eastAsia="標楷體"/>
          <w:sz w:val="24"/>
        </w:rPr>
        <w:t xml:space="preserve">Delaying </w:t>
      </w:r>
      <w:r>
        <w:rPr>
          <w:rFonts w:eastAsia="標楷體" w:hint="eastAsia"/>
          <w:sz w:val="24"/>
        </w:rPr>
        <w:t>P</w:t>
      </w:r>
      <w:r w:rsidRPr="00A321EF">
        <w:rPr>
          <w:rFonts w:eastAsia="標楷體"/>
          <w:sz w:val="24"/>
        </w:rPr>
        <w:t>ublic Access to Thesis Dissertations</w:t>
      </w:r>
    </w:p>
    <w:p w14:paraId="7849D598" w14:textId="77777777" w:rsidR="00EC4EFE" w:rsidRPr="000B651E" w:rsidRDefault="00606E2D" w:rsidP="00850720">
      <w:pPr>
        <w:numPr>
          <w:ilvl w:val="0"/>
          <w:numId w:val="18"/>
        </w:numPr>
        <w:ind w:hanging="338"/>
        <w:rPr>
          <w:rFonts w:eastAsia="標楷體"/>
          <w:sz w:val="24"/>
        </w:rPr>
      </w:pPr>
      <w:r w:rsidRPr="000B651E">
        <w:rPr>
          <w:rFonts w:eastAsia="標楷體"/>
          <w:sz w:val="24"/>
        </w:rPr>
        <w:t>Acknowledgments</w:t>
      </w:r>
    </w:p>
    <w:p w14:paraId="43942B6B" w14:textId="77777777" w:rsidR="00EC4EFE" w:rsidRPr="000B651E" w:rsidRDefault="00EC4EFE" w:rsidP="00850720">
      <w:pPr>
        <w:numPr>
          <w:ilvl w:val="0"/>
          <w:numId w:val="18"/>
        </w:numPr>
        <w:ind w:hanging="338"/>
        <w:rPr>
          <w:rFonts w:eastAsia="標楷體"/>
          <w:sz w:val="24"/>
        </w:rPr>
      </w:pPr>
      <w:r w:rsidRPr="000B651E">
        <w:rPr>
          <w:rFonts w:eastAsia="標楷體"/>
          <w:sz w:val="24"/>
        </w:rPr>
        <w:t>Table of Contents</w:t>
      </w:r>
    </w:p>
    <w:p w14:paraId="265283CF" w14:textId="77777777" w:rsidR="00EC4EFE" w:rsidRPr="000B651E" w:rsidRDefault="00606E2D" w:rsidP="00850720">
      <w:pPr>
        <w:numPr>
          <w:ilvl w:val="0"/>
          <w:numId w:val="18"/>
        </w:numPr>
        <w:ind w:hanging="338"/>
        <w:rPr>
          <w:rFonts w:eastAsia="標楷體"/>
          <w:sz w:val="24"/>
        </w:rPr>
      </w:pPr>
      <w:r w:rsidRPr="000B651E">
        <w:rPr>
          <w:rFonts w:eastAsia="標楷體"/>
          <w:sz w:val="24"/>
        </w:rPr>
        <w:t>List of tables</w:t>
      </w:r>
    </w:p>
    <w:p w14:paraId="4697712B" w14:textId="77777777" w:rsidR="00EC4EFE" w:rsidRPr="000B651E" w:rsidRDefault="00606E2D" w:rsidP="00850720">
      <w:pPr>
        <w:numPr>
          <w:ilvl w:val="0"/>
          <w:numId w:val="18"/>
        </w:numPr>
        <w:ind w:hanging="338"/>
        <w:rPr>
          <w:rFonts w:eastAsia="標楷體"/>
          <w:sz w:val="24"/>
        </w:rPr>
      </w:pPr>
      <w:r w:rsidRPr="000B651E">
        <w:rPr>
          <w:rFonts w:eastAsia="標楷體"/>
          <w:sz w:val="24"/>
        </w:rPr>
        <w:t>List of figures</w:t>
      </w:r>
    </w:p>
    <w:p w14:paraId="3ADD57B6" w14:textId="77777777" w:rsidR="00EC4EFE" w:rsidRPr="000B651E" w:rsidRDefault="00EC4EFE" w:rsidP="00850720">
      <w:pPr>
        <w:numPr>
          <w:ilvl w:val="0"/>
          <w:numId w:val="18"/>
        </w:numPr>
        <w:ind w:hanging="338"/>
        <w:rPr>
          <w:rFonts w:eastAsia="標楷體"/>
          <w:sz w:val="24"/>
        </w:rPr>
      </w:pPr>
      <w:r w:rsidRPr="000B651E">
        <w:rPr>
          <w:rFonts w:eastAsia="標楷體"/>
          <w:sz w:val="24"/>
        </w:rPr>
        <w:t>Chinese Abstract</w:t>
      </w:r>
    </w:p>
    <w:p w14:paraId="587AB9D5" w14:textId="77777777" w:rsidR="00EC4EFE" w:rsidRPr="000B651E" w:rsidRDefault="00EC4EFE" w:rsidP="00850720">
      <w:pPr>
        <w:numPr>
          <w:ilvl w:val="0"/>
          <w:numId w:val="18"/>
        </w:numPr>
        <w:ind w:hanging="338"/>
        <w:rPr>
          <w:rFonts w:eastAsia="標楷體"/>
          <w:sz w:val="24"/>
        </w:rPr>
      </w:pPr>
      <w:r w:rsidRPr="000B651E">
        <w:rPr>
          <w:rFonts w:eastAsia="標楷體"/>
          <w:sz w:val="24"/>
        </w:rPr>
        <w:t>English Abstract</w:t>
      </w:r>
    </w:p>
    <w:p w14:paraId="7737FC9D" w14:textId="77777777" w:rsidR="00606E2D" w:rsidRPr="000B651E" w:rsidRDefault="00606E2D" w:rsidP="00850720">
      <w:pPr>
        <w:numPr>
          <w:ilvl w:val="0"/>
          <w:numId w:val="18"/>
        </w:numPr>
        <w:ind w:hanging="338"/>
        <w:rPr>
          <w:rFonts w:eastAsia="標楷體"/>
          <w:sz w:val="24"/>
        </w:rPr>
      </w:pPr>
      <w:r w:rsidRPr="000B651E">
        <w:rPr>
          <w:rFonts w:eastAsia="標楷體"/>
          <w:sz w:val="24"/>
        </w:rPr>
        <w:t>Main text of the thesis</w:t>
      </w:r>
    </w:p>
    <w:p w14:paraId="39E303E1" w14:textId="77777777" w:rsidR="00606E2D" w:rsidRPr="000B651E" w:rsidRDefault="00606E2D" w:rsidP="00850720">
      <w:pPr>
        <w:numPr>
          <w:ilvl w:val="0"/>
          <w:numId w:val="18"/>
        </w:numPr>
        <w:ind w:hanging="338"/>
        <w:rPr>
          <w:rFonts w:eastAsia="標楷體"/>
          <w:sz w:val="24"/>
        </w:rPr>
      </w:pPr>
      <w:r w:rsidRPr="000B651E">
        <w:rPr>
          <w:rFonts w:eastAsia="標楷體"/>
          <w:sz w:val="24"/>
        </w:rPr>
        <w:t>Bibliographies</w:t>
      </w:r>
    </w:p>
    <w:p w14:paraId="5518977E" w14:textId="77777777" w:rsidR="00606E2D" w:rsidRPr="000B651E" w:rsidRDefault="00606E2D" w:rsidP="00850720">
      <w:pPr>
        <w:numPr>
          <w:ilvl w:val="0"/>
          <w:numId w:val="18"/>
        </w:numPr>
        <w:ind w:hanging="338"/>
        <w:rPr>
          <w:rFonts w:eastAsia="標楷體"/>
          <w:sz w:val="24"/>
        </w:rPr>
      </w:pPr>
      <w:r w:rsidRPr="000B651E">
        <w:rPr>
          <w:rFonts w:eastAsia="標楷體"/>
          <w:sz w:val="24"/>
        </w:rPr>
        <w:t>Appendixes</w:t>
      </w:r>
    </w:p>
    <w:p w14:paraId="2B78A4ED" w14:textId="77777777" w:rsidR="00606E2D" w:rsidRPr="000B651E" w:rsidRDefault="00606E2D" w:rsidP="00850720">
      <w:pPr>
        <w:numPr>
          <w:ilvl w:val="0"/>
          <w:numId w:val="18"/>
        </w:numPr>
        <w:ind w:hanging="338"/>
        <w:rPr>
          <w:rFonts w:eastAsia="標楷體"/>
          <w:sz w:val="24"/>
        </w:rPr>
      </w:pPr>
      <w:r w:rsidRPr="000B651E">
        <w:rPr>
          <w:rFonts w:eastAsia="標楷體"/>
          <w:sz w:val="24"/>
        </w:rPr>
        <w:t>Back cover</w:t>
      </w:r>
    </w:p>
    <w:p w14:paraId="4E5BDE01" w14:textId="77777777" w:rsidR="00EC4EFE" w:rsidRPr="000B651E" w:rsidRDefault="00EC4EFE" w:rsidP="001F1A86">
      <w:pPr>
        <w:pStyle w:val="1"/>
        <w:rPr>
          <w:rFonts w:eastAsia="標楷體"/>
        </w:rPr>
      </w:pPr>
    </w:p>
    <w:p w14:paraId="3560B843" w14:textId="77777777" w:rsidR="00CE2176" w:rsidRPr="000B651E" w:rsidRDefault="00EC4EFE" w:rsidP="007D5628">
      <w:pPr>
        <w:pStyle w:val="1"/>
        <w:rPr>
          <w:rFonts w:eastAsia="標楷體"/>
        </w:rPr>
      </w:pPr>
      <w:r w:rsidRPr="000B651E">
        <w:rPr>
          <w:rFonts w:eastAsia="標楷體"/>
        </w:rPr>
        <w:t>1</w:t>
      </w:r>
      <w:r w:rsidR="006146C4" w:rsidRPr="000B651E">
        <w:rPr>
          <w:rFonts w:eastAsia="標楷體"/>
        </w:rPr>
        <w:t>.2</w:t>
      </w:r>
      <w:r w:rsidR="00E03A39" w:rsidRPr="000B651E">
        <w:rPr>
          <w:rFonts w:eastAsia="標楷體"/>
        </w:rPr>
        <w:t xml:space="preserve"> </w:t>
      </w:r>
      <w:r w:rsidR="00CE2176" w:rsidRPr="000B651E">
        <w:rPr>
          <w:rFonts w:eastAsia="標楷體"/>
        </w:rPr>
        <w:t>Thesis Format</w:t>
      </w:r>
    </w:p>
    <w:p w14:paraId="5A89AB65" w14:textId="37D87D6E" w:rsidR="00CE2176" w:rsidRPr="000B651E" w:rsidRDefault="00C96DCD" w:rsidP="00535B4A">
      <w:pPr>
        <w:pStyle w:val="2"/>
        <w:rPr>
          <w:rFonts w:eastAsia="標楷體"/>
        </w:rPr>
      </w:pPr>
      <w:r w:rsidRPr="000B651E">
        <w:rPr>
          <w:rFonts w:eastAsia="標楷體"/>
        </w:rPr>
        <w:t>Front Cover: Include</w:t>
      </w:r>
      <w:r w:rsidR="00CE2176" w:rsidRPr="000B651E">
        <w:rPr>
          <w:rFonts w:eastAsia="標楷體"/>
        </w:rPr>
        <w:t xml:space="preserve"> school name, the title of the thesis, full name of the department or graduate program, student’s name, advisor’s name and the da</w:t>
      </w:r>
      <w:r w:rsidRPr="000B651E">
        <w:rPr>
          <w:rFonts w:eastAsia="標楷體"/>
        </w:rPr>
        <w:t>te intended graduation should</w:t>
      </w:r>
      <w:r w:rsidR="00CE2176" w:rsidRPr="000B651E">
        <w:rPr>
          <w:rFonts w:eastAsia="標楷體"/>
        </w:rPr>
        <w:t xml:space="preserve"> be </w:t>
      </w:r>
      <w:r w:rsidRPr="000B651E">
        <w:rPr>
          <w:rFonts w:eastAsia="標楷體"/>
        </w:rPr>
        <w:t>noted. For students applying to leave</w:t>
      </w:r>
      <w:r w:rsidR="00CE2176" w:rsidRPr="000B651E">
        <w:rPr>
          <w:rFonts w:eastAsia="標楷體"/>
        </w:rPr>
        <w:t xml:space="preserve"> school in July or August, please note to print Year **, June on th</w:t>
      </w:r>
      <w:r w:rsidRPr="000B651E">
        <w:rPr>
          <w:rFonts w:eastAsia="標楷體"/>
        </w:rPr>
        <w:t>e front cover. Print c</w:t>
      </w:r>
      <w:r w:rsidR="00CE2176" w:rsidRPr="000B651E">
        <w:rPr>
          <w:rFonts w:eastAsia="標楷體"/>
        </w:rPr>
        <w:t>olor for front and back cover: royal blue.</w:t>
      </w:r>
    </w:p>
    <w:p w14:paraId="6E811F59" w14:textId="23FDBF26" w:rsidR="00CE2176" w:rsidRPr="000B651E" w:rsidRDefault="00C96DCD" w:rsidP="00535B4A">
      <w:pPr>
        <w:pStyle w:val="2"/>
        <w:rPr>
          <w:rFonts w:eastAsia="標楷體"/>
        </w:rPr>
      </w:pPr>
      <w:r w:rsidRPr="000B651E">
        <w:rPr>
          <w:rFonts w:eastAsia="標楷體"/>
        </w:rPr>
        <w:t>Inside Cover: Include</w:t>
      </w:r>
      <w:r w:rsidR="00CE2176" w:rsidRPr="000B651E">
        <w:rPr>
          <w:rFonts w:eastAsia="標楷體"/>
        </w:rPr>
        <w:t xml:space="preserve"> school name, the title of the thesis, full name of the department or graduate program, student’s name, advisor’s nam</w:t>
      </w:r>
      <w:r w:rsidR="0093733F" w:rsidRPr="000B651E">
        <w:rPr>
          <w:rFonts w:eastAsia="標楷體"/>
        </w:rPr>
        <w:t xml:space="preserve">e and the </w:t>
      </w:r>
      <w:r w:rsidR="00082638" w:rsidRPr="000B651E">
        <w:rPr>
          <w:rFonts w:eastAsia="標楷體"/>
        </w:rPr>
        <w:t>intended d</w:t>
      </w:r>
      <w:r w:rsidR="0093733F" w:rsidRPr="000B651E">
        <w:rPr>
          <w:rFonts w:eastAsia="標楷體"/>
        </w:rPr>
        <w:t>ate of graduation</w:t>
      </w:r>
      <w:r w:rsidR="00CE2176" w:rsidRPr="000B651E">
        <w:rPr>
          <w:rFonts w:eastAsia="標楷體"/>
        </w:rPr>
        <w:t xml:space="preserve"> should all be </w:t>
      </w:r>
      <w:proofErr w:type="gramStart"/>
      <w:r w:rsidR="00CE2176" w:rsidRPr="000B651E">
        <w:rPr>
          <w:rFonts w:eastAsia="標楷體"/>
        </w:rPr>
        <w:t>noted .</w:t>
      </w:r>
      <w:proofErr w:type="gramEnd"/>
    </w:p>
    <w:p w14:paraId="6A9C9B7B" w14:textId="74CA1937" w:rsidR="002E5EA4" w:rsidRPr="000B651E" w:rsidRDefault="00CE2176" w:rsidP="00535B4A">
      <w:pPr>
        <w:pStyle w:val="2"/>
        <w:rPr>
          <w:rFonts w:eastAsia="標楷體"/>
        </w:rPr>
      </w:pPr>
      <w:r w:rsidRPr="000B651E">
        <w:rPr>
          <w:rFonts w:eastAsia="標楷體"/>
        </w:rPr>
        <w:t xml:space="preserve">Text size and paper quality requirement: thesis copy should be sized in A4 paper of 210mm </w:t>
      </w:r>
      <w:proofErr w:type="gramStart"/>
      <w:r w:rsidRPr="000B651E">
        <w:rPr>
          <w:rFonts w:eastAsia="標楷體"/>
        </w:rPr>
        <w:t>﹡</w:t>
      </w:r>
      <w:proofErr w:type="gramEnd"/>
      <w:r w:rsidRPr="000B651E">
        <w:rPr>
          <w:rFonts w:eastAsia="標楷體"/>
        </w:rPr>
        <w:t>297mm.  Paper used for front and back cover should be at least 150 pounds.</w:t>
      </w:r>
    </w:p>
    <w:p w14:paraId="1505AB28" w14:textId="5B871BFE" w:rsidR="00CE2176" w:rsidRPr="000B651E" w:rsidRDefault="002E5EA4" w:rsidP="00535B4A">
      <w:pPr>
        <w:pStyle w:val="2"/>
        <w:rPr>
          <w:rFonts w:eastAsia="標楷體"/>
        </w:rPr>
      </w:pPr>
      <w:r w:rsidRPr="000B651E">
        <w:rPr>
          <w:rFonts w:eastAsia="標楷體"/>
        </w:rPr>
        <w:t>Abstract in both Chinese and English: purposes, sources, methods and results of the research should be noted in three hundred to eight hundred words.</w:t>
      </w:r>
    </w:p>
    <w:p w14:paraId="1583DF79" w14:textId="77777777" w:rsidR="00CE2176" w:rsidRPr="000B651E" w:rsidRDefault="00CE2176" w:rsidP="001F1A86">
      <w:pPr>
        <w:rPr>
          <w:rFonts w:eastAsia="標楷體"/>
        </w:rPr>
      </w:pPr>
    </w:p>
    <w:p w14:paraId="7F20D26F" w14:textId="77777777" w:rsidR="00EC4EFE" w:rsidRPr="000B651E" w:rsidRDefault="00185A2C" w:rsidP="00535B4A">
      <w:pPr>
        <w:pStyle w:val="1"/>
        <w:rPr>
          <w:rFonts w:eastAsia="標楷體"/>
        </w:rPr>
      </w:pPr>
      <w:r w:rsidRPr="000B651E">
        <w:rPr>
          <w:rFonts w:eastAsia="標楷體"/>
        </w:rPr>
        <w:t>1.</w:t>
      </w:r>
      <w:r w:rsidR="007E2175" w:rsidRPr="000B651E">
        <w:rPr>
          <w:rFonts w:eastAsia="標楷體"/>
        </w:rPr>
        <w:t>3</w:t>
      </w:r>
      <w:r w:rsidR="00E03A39" w:rsidRPr="000B651E">
        <w:rPr>
          <w:rFonts w:eastAsia="標楷體"/>
        </w:rPr>
        <w:t xml:space="preserve"> </w:t>
      </w:r>
      <w:r w:rsidR="00CE2176" w:rsidRPr="000B651E">
        <w:rPr>
          <w:rFonts w:eastAsia="標楷體"/>
        </w:rPr>
        <w:t>Main text of the thesis</w:t>
      </w:r>
    </w:p>
    <w:p w14:paraId="2935F658" w14:textId="77777777" w:rsidR="004B0109" w:rsidRPr="000B651E" w:rsidRDefault="004B0109" w:rsidP="00535B4A">
      <w:pPr>
        <w:pStyle w:val="2"/>
        <w:rPr>
          <w:rFonts w:eastAsia="標楷體"/>
        </w:rPr>
      </w:pPr>
      <w:r w:rsidRPr="000B651E">
        <w:rPr>
          <w:rFonts w:eastAsia="標楷體"/>
        </w:rPr>
        <w:t>Margins</w:t>
      </w:r>
    </w:p>
    <w:p w14:paraId="163857ED" w14:textId="36105002" w:rsidR="0077699E" w:rsidRPr="000B651E" w:rsidRDefault="0093733F" w:rsidP="00535B4A">
      <w:pPr>
        <w:pStyle w:val="3"/>
        <w:rPr>
          <w:rFonts w:eastAsia="標楷體"/>
        </w:rPr>
      </w:pPr>
      <w:r w:rsidRPr="000B651E">
        <w:rPr>
          <w:rFonts w:eastAsia="標楷體"/>
        </w:rPr>
        <w:t xml:space="preserve">The </w:t>
      </w:r>
      <w:r w:rsidR="00082638" w:rsidRPr="000B651E">
        <w:rPr>
          <w:rFonts w:eastAsia="標楷體"/>
        </w:rPr>
        <w:t>margins</w:t>
      </w:r>
      <w:r w:rsidRPr="000B651E">
        <w:rPr>
          <w:rFonts w:eastAsia="標楷體"/>
        </w:rPr>
        <w:t xml:space="preserve"> for all </w:t>
      </w:r>
      <w:r w:rsidR="00082638" w:rsidRPr="000B651E">
        <w:rPr>
          <w:rFonts w:eastAsia="標楷體"/>
        </w:rPr>
        <w:t>pages</w:t>
      </w:r>
      <w:r w:rsidRPr="000B651E">
        <w:rPr>
          <w:rFonts w:eastAsia="標楷體"/>
        </w:rPr>
        <w:t xml:space="preserve"> of your thesis must be</w:t>
      </w:r>
      <w:r w:rsidR="0077699E" w:rsidRPr="000B651E">
        <w:rPr>
          <w:rFonts w:eastAsia="標楷體"/>
        </w:rPr>
        <w:t xml:space="preserve"> Top: 2.5cm, Left: 3cm, Righ</w:t>
      </w:r>
      <w:r w:rsidRPr="000B651E">
        <w:rPr>
          <w:rFonts w:eastAsia="標楷體"/>
        </w:rPr>
        <w:t xml:space="preserve">t: 2cm, Bottom: 2.5cm, with </w:t>
      </w:r>
      <w:r w:rsidR="0077699E" w:rsidRPr="000B651E">
        <w:rPr>
          <w:rFonts w:eastAsia="標楷體"/>
        </w:rPr>
        <w:t>1.5cm for</w:t>
      </w:r>
      <w:r w:rsidRPr="000B651E">
        <w:rPr>
          <w:rFonts w:eastAsia="標楷體"/>
        </w:rPr>
        <w:t xml:space="preserve"> the</w:t>
      </w:r>
      <w:r w:rsidR="0077699E" w:rsidRPr="000B651E">
        <w:rPr>
          <w:rFonts w:eastAsia="標楷體"/>
        </w:rPr>
        <w:t xml:space="preserve"> page nu</w:t>
      </w:r>
      <w:r w:rsidRPr="000B651E">
        <w:rPr>
          <w:rFonts w:eastAsia="標楷體"/>
        </w:rPr>
        <w:t>mber at the bottom center</w:t>
      </w:r>
      <w:r w:rsidR="0077699E" w:rsidRPr="000B651E">
        <w:rPr>
          <w:rFonts w:eastAsia="標楷體"/>
        </w:rPr>
        <w:t>. (See Figure 1 in the next page)</w:t>
      </w:r>
    </w:p>
    <w:p w14:paraId="0A91DD4B" w14:textId="77777777" w:rsidR="00526132" w:rsidRPr="000B651E" w:rsidRDefault="00526132" w:rsidP="00535B4A">
      <w:pPr>
        <w:pStyle w:val="3"/>
        <w:rPr>
          <w:rFonts w:eastAsia="標楷體"/>
        </w:rPr>
      </w:pPr>
    </w:p>
    <w:p w14:paraId="18E33095" w14:textId="77777777" w:rsidR="009046DA" w:rsidRPr="000B651E" w:rsidRDefault="009046DA" w:rsidP="00535B4A">
      <w:pPr>
        <w:pStyle w:val="2"/>
        <w:rPr>
          <w:rFonts w:eastAsia="標楷體"/>
        </w:rPr>
      </w:pPr>
      <w:r w:rsidRPr="000B651E">
        <w:rPr>
          <w:rFonts w:eastAsia="標楷體"/>
        </w:rPr>
        <w:t>Font</w:t>
      </w:r>
    </w:p>
    <w:p w14:paraId="5ECB8FA8" w14:textId="7F06E7C5" w:rsidR="009046DA" w:rsidRPr="000B651E" w:rsidRDefault="00256B51" w:rsidP="001774B0">
      <w:pPr>
        <w:pStyle w:val="3"/>
        <w:ind w:left="952" w:hanging="357"/>
        <w:rPr>
          <w:rFonts w:eastAsia="標楷體"/>
        </w:rPr>
      </w:pPr>
      <w:r w:rsidRPr="000B651E">
        <w:rPr>
          <w:rFonts w:eastAsia="標楷體"/>
        </w:rPr>
        <w:t>(1)</w:t>
      </w:r>
      <w:r w:rsidR="00E03A39" w:rsidRPr="000B651E">
        <w:rPr>
          <w:rFonts w:eastAsia="標楷體"/>
        </w:rPr>
        <w:t xml:space="preserve"> </w:t>
      </w:r>
      <w:r w:rsidR="009046DA" w:rsidRPr="000B651E">
        <w:rPr>
          <w:rFonts w:eastAsia="標楷體"/>
        </w:rPr>
        <w:t>The main text should be in Chinese</w:t>
      </w:r>
      <w:r w:rsidR="003E5549" w:rsidRPr="000B651E">
        <w:rPr>
          <w:rFonts w:eastAsia="標楷體"/>
        </w:rPr>
        <w:t xml:space="preserve"> or English</w:t>
      </w:r>
      <w:r w:rsidR="009046DA" w:rsidRPr="000B651E">
        <w:rPr>
          <w:rFonts w:eastAsia="標楷體"/>
        </w:rPr>
        <w:t>; written f</w:t>
      </w:r>
      <w:r w:rsidR="00DE41FB" w:rsidRPr="000B651E">
        <w:rPr>
          <w:rFonts w:eastAsia="標楷體"/>
        </w:rPr>
        <w:t>rom left to right in horizontal rows</w:t>
      </w:r>
      <w:r w:rsidR="009046DA" w:rsidRPr="000B651E">
        <w:rPr>
          <w:rFonts w:eastAsia="標楷體"/>
        </w:rPr>
        <w:t>. Foreign resources quoted should be noted in original language by parentheses.</w:t>
      </w:r>
    </w:p>
    <w:p w14:paraId="4252FD78" w14:textId="0E13E946" w:rsidR="00256B51" w:rsidRPr="000B651E" w:rsidRDefault="00256B51" w:rsidP="001774B0">
      <w:pPr>
        <w:pStyle w:val="3"/>
        <w:ind w:left="952" w:hanging="357"/>
        <w:rPr>
          <w:rFonts w:eastAsia="標楷體"/>
        </w:rPr>
      </w:pPr>
      <w:r w:rsidRPr="000B651E">
        <w:rPr>
          <w:rFonts w:eastAsia="標楷體"/>
        </w:rPr>
        <w:t>(2)</w:t>
      </w:r>
      <w:r w:rsidR="00E03A39" w:rsidRPr="000B651E">
        <w:rPr>
          <w:rFonts w:eastAsia="標楷體"/>
        </w:rPr>
        <w:t xml:space="preserve"> </w:t>
      </w:r>
      <w:r w:rsidRPr="000B651E">
        <w:rPr>
          <w:rFonts w:eastAsia="標楷體"/>
        </w:rPr>
        <w:t>Line Spacing: Set 1.5 or 2 (double-spaced) between lines.</w:t>
      </w:r>
      <w:r w:rsidR="00DE41FB" w:rsidRPr="000B651E">
        <w:rPr>
          <w:rFonts w:eastAsia="標楷體"/>
        </w:rPr>
        <w:t xml:space="preserve"> At least 25 lines per page. </w:t>
      </w:r>
      <w:r w:rsidR="00535B4A" w:rsidRPr="000B651E">
        <w:rPr>
          <w:rFonts w:eastAsia="標楷體"/>
        </w:rPr>
        <w:t>D</w:t>
      </w:r>
      <w:r w:rsidR="00DE41FB" w:rsidRPr="000B651E">
        <w:rPr>
          <w:rFonts w:eastAsia="標楷體"/>
        </w:rPr>
        <w:t>ouble</w:t>
      </w:r>
      <w:r w:rsidRPr="000B651E">
        <w:rPr>
          <w:rFonts w:eastAsia="標楷體"/>
        </w:rPr>
        <w:t xml:space="preserve"> space</w:t>
      </w:r>
      <w:r w:rsidR="00DE41FB" w:rsidRPr="000B651E">
        <w:rPr>
          <w:rFonts w:eastAsia="標楷體"/>
        </w:rPr>
        <w:t>d</w:t>
      </w:r>
      <w:r w:rsidRPr="000B651E">
        <w:rPr>
          <w:rFonts w:eastAsia="標楷體"/>
        </w:rPr>
        <w:t xml:space="preserve"> under the name of the chapter.</w:t>
      </w:r>
    </w:p>
    <w:p w14:paraId="04D2AB7B" w14:textId="77777777" w:rsidR="00256B51" w:rsidRPr="000B651E" w:rsidRDefault="00256B51" w:rsidP="001774B0">
      <w:pPr>
        <w:pStyle w:val="3"/>
        <w:ind w:left="952" w:hanging="357"/>
        <w:rPr>
          <w:rFonts w:eastAsia="標楷體"/>
        </w:rPr>
      </w:pPr>
      <w:r w:rsidRPr="000B651E">
        <w:rPr>
          <w:rFonts w:eastAsia="標楷體"/>
        </w:rPr>
        <w:t>(3)</w:t>
      </w:r>
      <w:r w:rsidR="00E03A39" w:rsidRPr="000B651E">
        <w:rPr>
          <w:rFonts w:eastAsia="標楷體"/>
        </w:rPr>
        <w:t xml:space="preserve"> </w:t>
      </w:r>
      <w:r w:rsidRPr="000B651E">
        <w:rPr>
          <w:rFonts w:eastAsia="標楷體"/>
        </w:rPr>
        <w:t>Word Spacing: For Chinese, intense spacing as this exemplar displayed is required and at least 30 words in every line. No Specific limit for English.</w:t>
      </w:r>
    </w:p>
    <w:p w14:paraId="21093AB8" w14:textId="14AC12F3" w:rsidR="00C060CF" w:rsidRPr="000B651E" w:rsidRDefault="00BB4492" w:rsidP="0006767B">
      <w:pPr>
        <w:pStyle w:val="2"/>
        <w:numPr>
          <w:ilvl w:val="0"/>
          <w:numId w:val="0"/>
        </w:numPr>
        <w:ind w:left="480"/>
        <w:jc w:val="center"/>
        <w:rPr>
          <w:rFonts w:eastAsia="標楷體"/>
        </w:rPr>
      </w:pPr>
      <w:r w:rsidRPr="000B651E">
        <w:rPr>
          <w:rFonts w:eastAsia="標楷體"/>
        </w:rPr>
        <w:object w:dxaOrig="11180" w:dyaOrig="15288" w14:anchorId="34458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392.9pt" o:ole="">
            <v:imagedata r:id="rId8" o:title=""/>
          </v:shape>
          <o:OLEObject Type="Embed" ProgID="Visio.Drawing.11" ShapeID="_x0000_i1025" DrawAspect="Content" ObjectID="_1706614318" r:id="rId9"/>
        </w:object>
      </w:r>
    </w:p>
    <w:p w14:paraId="7A1E5EAF" w14:textId="77777777" w:rsidR="00C060CF" w:rsidRPr="000B651E" w:rsidRDefault="00C060CF" w:rsidP="002401E6">
      <w:pPr>
        <w:jc w:val="center"/>
        <w:rPr>
          <w:rFonts w:eastAsia="標楷體"/>
        </w:rPr>
      </w:pPr>
      <w:r w:rsidRPr="000B651E">
        <w:rPr>
          <w:rFonts w:eastAsia="標楷體"/>
        </w:rPr>
        <w:t>Figure 1 Text size and Typing Range</w:t>
      </w:r>
    </w:p>
    <w:p w14:paraId="7A236877" w14:textId="77777777" w:rsidR="00526132" w:rsidRPr="000B651E" w:rsidRDefault="00526132" w:rsidP="006B2DB2">
      <w:pPr>
        <w:pStyle w:val="2"/>
        <w:numPr>
          <w:ilvl w:val="0"/>
          <w:numId w:val="0"/>
        </w:numPr>
        <w:ind w:left="480"/>
        <w:rPr>
          <w:rFonts w:eastAsia="標楷體"/>
        </w:rPr>
      </w:pPr>
    </w:p>
    <w:p w14:paraId="6AD35A94" w14:textId="77777777" w:rsidR="00BB4492" w:rsidRPr="000B651E" w:rsidRDefault="00BB4492" w:rsidP="00BB4492">
      <w:pPr>
        <w:pStyle w:val="a0"/>
        <w:ind w:left="400"/>
        <w:rPr>
          <w:rFonts w:eastAsia="標楷體"/>
        </w:rPr>
      </w:pPr>
    </w:p>
    <w:p w14:paraId="27C97E21" w14:textId="77777777" w:rsidR="00BB4492" w:rsidRPr="000B651E" w:rsidRDefault="00BB4492" w:rsidP="00BB4492">
      <w:pPr>
        <w:pStyle w:val="a0"/>
        <w:ind w:left="400"/>
        <w:rPr>
          <w:rFonts w:eastAsia="標楷體"/>
        </w:rPr>
      </w:pPr>
    </w:p>
    <w:p w14:paraId="3B6B980A" w14:textId="71EC0EE1" w:rsidR="009046DA" w:rsidRPr="000B651E" w:rsidRDefault="0056659B" w:rsidP="006B2DB2">
      <w:pPr>
        <w:pStyle w:val="2"/>
        <w:rPr>
          <w:rFonts w:eastAsia="標楷體"/>
        </w:rPr>
      </w:pPr>
      <w:r w:rsidRPr="000B651E">
        <w:rPr>
          <w:rFonts w:eastAsia="標楷體"/>
        </w:rPr>
        <w:t>Page Number</w:t>
      </w:r>
    </w:p>
    <w:p w14:paraId="29B48662" w14:textId="63E2E253" w:rsidR="009046DA" w:rsidRPr="000B651E" w:rsidRDefault="009046DA" w:rsidP="004F5A6B">
      <w:pPr>
        <w:pStyle w:val="3"/>
        <w:ind w:left="993" w:hanging="398"/>
        <w:rPr>
          <w:rFonts w:eastAsia="標楷體"/>
        </w:rPr>
      </w:pPr>
      <w:r w:rsidRPr="000B651E">
        <w:rPr>
          <w:rFonts w:eastAsia="標楷體"/>
        </w:rPr>
        <w:t>(1)</w:t>
      </w:r>
      <w:r w:rsidR="00E03A39" w:rsidRPr="000B651E">
        <w:rPr>
          <w:rFonts w:eastAsia="標楷體"/>
        </w:rPr>
        <w:t xml:space="preserve"> </w:t>
      </w:r>
      <w:r w:rsidRPr="000B651E">
        <w:rPr>
          <w:rFonts w:eastAsia="標楷體"/>
        </w:rPr>
        <w:t>Use lower cased Roman numerals (i, ii, iii...) to number the pages from Chinese Abstract to Explanation of Symbols.</w:t>
      </w:r>
    </w:p>
    <w:p w14:paraId="0D9433C6" w14:textId="77777777" w:rsidR="009046DA" w:rsidRPr="000B651E" w:rsidRDefault="009046DA" w:rsidP="004F5A6B">
      <w:pPr>
        <w:pStyle w:val="3"/>
        <w:ind w:left="993" w:hanging="398"/>
        <w:rPr>
          <w:rFonts w:eastAsia="標楷體"/>
        </w:rPr>
      </w:pPr>
      <w:r w:rsidRPr="000B651E">
        <w:rPr>
          <w:rFonts w:eastAsia="標楷體"/>
        </w:rPr>
        <w:t>(2)</w:t>
      </w:r>
      <w:r w:rsidR="00E03A39" w:rsidRPr="000B651E">
        <w:rPr>
          <w:rFonts w:eastAsia="標楷體"/>
        </w:rPr>
        <w:t xml:space="preserve"> </w:t>
      </w:r>
      <w:r w:rsidRPr="000B651E">
        <w:rPr>
          <w:rFonts w:eastAsia="標楷體"/>
        </w:rPr>
        <w:t xml:space="preserve">Use Arabic numerals </w:t>
      </w:r>
    </w:p>
    <w:p w14:paraId="0992E210" w14:textId="77777777" w:rsidR="00B56E44" w:rsidRPr="000B651E" w:rsidRDefault="00B56E44" w:rsidP="002401E6">
      <w:pPr>
        <w:rPr>
          <w:rFonts w:eastAsia="標楷體"/>
        </w:rPr>
      </w:pPr>
    </w:p>
    <w:p w14:paraId="62F73CF4" w14:textId="77777777" w:rsidR="008E1574" w:rsidRPr="000B651E" w:rsidRDefault="008E1574" w:rsidP="006B2DB2">
      <w:pPr>
        <w:pStyle w:val="2"/>
        <w:rPr>
          <w:rFonts w:eastAsia="標楷體"/>
        </w:rPr>
      </w:pPr>
      <w:r w:rsidRPr="000B651E">
        <w:rPr>
          <w:rFonts w:eastAsia="標楷體"/>
        </w:rPr>
        <w:t>Binding</w:t>
      </w:r>
    </w:p>
    <w:p w14:paraId="41EA3EDF" w14:textId="3AD67013" w:rsidR="000C58C1" w:rsidRPr="000B651E" w:rsidRDefault="000C58C1" w:rsidP="006B2DB2">
      <w:pPr>
        <w:pStyle w:val="3"/>
        <w:rPr>
          <w:rFonts w:eastAsia="標楷體"/>
        </w:rPr>
      </w:pPr>
      <w:r w:rsidRPr="000B651E">
        <w:rPr>
          <w:rFonts w:eastAsia="標楷體"/>
        </w:rPr>
        <w:t>Please bind your thesis on the left hand side, print the year of your graduation, school name, department</w:t>
      </w:r>
      <w:r w:rsidR="0056659B" w:rsidRPr="000B651E">
        <w:rPr>
          <w:rFonts w:eastAsia="標楷體"/>
        </w:rPr>
        <w:t xml:space="preserve"> name, degree </w:t>
      </w:r>
      <w:r w:rsidR="00B12FA2" w:rsidRPr="000B651E">
        <w:rPr>
          <w:rFonts w:eastAsia="標楷體"/>
        </w:rPr>
        <w:t xml:space="preserve">conferred </w:t>
      </w:r>
      <w:r w:rsidR="0056659B" w:rsidRPr="000B651E">
        <w:rPr>
          <w:rFonts w:eastAsia="標楷體"/>
        </w:rPr>
        <w:t xml:space="preserve">(Master or </w:t>
      </w:r>
      <w:r w:rsidR="00B12FA2" w:rsidRPr="000B651E">
        <w:rPr>
          <w:rFonts w:eastAsia="標楷體"/>
        </w:rPr>
        <w:t>PhD</w:t>
      </w:r>
      <w:r w:rsidR="0056659B" w:rsidRPr="000B651E">
        <w:rPr>
          <w:rFonts w:eastAsia="標楷體"/>
        </w:rPr>
        <w:t>)</w:t>
      </w:r>
      <w:r w:rsidRPr="000B651E">
        <w:rPr>
          <w:rFonts w:eastAsia="標楷體"/>
        </w:rPr>
        <w:t>, title of the thesis,</w:t>
      </w:r>
      <w:r w:rsidR="0056659B" w:rsidRPr="000B651E">
        <w:rPr>
          <w:rFonts w:eastAsia="標楷體"/>
        </w:rPr>
        <w:t xml:space="preserve"> and</w:t>
      </w:r>
      <w:r w:rsidRPr="000B651E">
        <w:rPr>
          <w:rFonts w:eastAsia="標楷體"/>
        </w:rPr>
        <w:t xml:space="preserve"> author’s name. (see</w:t>
      </w:r>
      <w:r w:rsidR="00965D8E" w:rsidRPr="000B651E">
        <w:rPr>
          <w:rFonts w:eastAsia="標楷體"/>
        </w:rPr>
        <w:t xml:space="preserve"> Appendix C</w:t>
      </w:r>
      <w:r w:rsidRPr="000B651E">
        <w:rPr>
          <w:rFonts w:eastAsia="標楷體"/>
        </w:rPr>
        <w:t>)</w:t>
      </w:r>
    </w:p>
    <w:p w14:paraId="4C857634" w14:textId="77777777" w:rsidR="00E03A39" w:rsidRPr="000B651E" w:rsidRDefault="00E03A39" w:rsidP="002401E6">
      <w:pPr>
        <w:rPr>
          <w:rFonts w:eastAsia="標楷體"/>
        </w:rPr>
      </w:pPr>
    </w:p>
    <w:p w14:paraId="37147AB7" w14:textId="77777777" w:rsidR="00EC4EFE" w:rsidRPr="000B651E" w:rsidRDefault="00C63D6A" w:rsidP="006B2DB2">
      <w:pPr>
        <w:pStyle w:val="2"/>
        <w:rPr>
          <w:rFonts w:eastAsia="標楷體"/>
        </w:rPr>
      </w:pPr>
      <w:r w:rsidRPr="000B651E">
        <w:rPr>
          <w:rFonts w:eastAsia="標楷體"/>
        </w:rPr>
        <w:t>Chapter and section Number</w:t>
      </w:r>
    </w:p>
    <w:p w14:paraId="27B47F72" w14:textId="17B36DA5" w:rsidR="00256B51" w:rsidRPr="000B651E" w:rsidRDefault="00256B51" w:rsidP="006B2DB2">
      <w:pPr>
        <w:pStyle w:val="3"/>
        <w:rPr>
          <w:rFonts w:eastAsia="標楷體"/>
        </w:rPr>
      </w:pPr>
      <w:r w:rsidRPr="000B651E">
        <w:rPr>
          <w:rFonts w:eastAsia="標楷體"/>
        </w:rPr>
        <w:t>Use “</w:t>
      </w:r>
      <w:r w:rsidRPr="000B651E">
        <w:rPr>
          <w:rFonts w:eastAsia="標楷體"/>
        </w:rPr>
        <w:t>一、二</w:t>
      </w:r>
      <w:r w:rsidRPr="000B651E">
        <w:rPr>
          <w:rFonts w:eastAsia="標楷體"/>
        </w:rPr>
        <w:t>……” to number chapters and use “1-1, 1-1-1, 1.,</w:t>
      </w:r>
      <w:r w:rsidRPr="000B651E">
        <w:rPr>
          <w:rFonts w:eastAsia="標楷體"/>
        </w:rPr>
        <w:t>﹙</w:t>
      </w:r>
      <w:r w:rsidRPr="000B651E">
        <w:rPr>
          <w:rFonts w:eastAsia="標楷體"/>
        </w:rPr>
        <w:t>1</w:t>
      </w:r>
      <w:r w:rsidRPr="000B651E">
        <w:rPr>
          <w:rFonts w:eastAsia="標楷體"/>
        </w:rPr>
        <w:t>﹚</w:t>
      </w:r>
      <w:r w:rsidRPr="000B651E">
        <w:rPr>
          <w:rFonts w:eastAsia="標楷體"/>
        </w:rPr>
        <w:t xml:space="preserve">, </w:t>
      </w:r>
      <w:r w:rsidRPr="000B651E">
        <w:rPr>
          <w:rFonts w:eastAsia="標楷體"/>
        </w:rPr>
        <w:sym w:font="Wingdings" w:char="F081"/>
      </w:r>
      <w:r w:rsidRPr="000B651E">
        <w:rPr>
          <w:rFonts w:eastAsia="標楷體"/>
        </w:rPr>
        <w:t xml:space="preserve">, </w:t>
      </w:r>
      <w:r w:rsidR="005B048B" w:rsidRPr="000B651E">
        <w:rPr>
          <w:rFonts w:eastAsia="標楷體"/>
        </w:rPr>
        <w:t>etc.</w:t>
      </w:r>
      <w:r w:rsidRPr="000B651E">
        <w:rPr>
          <w:rFonts w:eastAsia="標楷體"/>
        </w:rPr>
        <w:t xml:space="preserve">”  </w:t>
      </w:r>
      <w:r w:rsidR="005B048B" w:rsidRPr="000B651E">
        <w:rPr>
          <w:rFonts w:eastAsia="標楷體"/>
        </w:rPr>
        <w:t>For</w:t>
      </w:r>
      <w:r w:rsidRPr="000B651E">
        <w:rPr>
          <w:rFonts w:eastAsia="標楷體"/>
        </w:rPr>
        <w:t xml:space="preserve"> sections depending on their order.</w:t>
      </w:r>
    </w:p>
    <w:p w14:paraId="6500A549" w14:textId="77777777" w:rsidR="00017125" w:rsidRPr="000B651E" w:rsidRDefault="00017125" w:rsidP="00017125">
      <w:pPr>
        <w:rPr>
          <w:rFonts w:eastAsia="標楷體"/>
        </w:rPr>
      </w:pPr>
    </w:p>
    <w:p w14:paraId="64D1BBF5" w14:textId="77777777" w:rsidR="00017125" w:rsidRPr="000B651E" w:rsidRDefault="00017125" w:rsidP="00017125">
      <w:pPr>
        <w:rPr>
          <w:rFonts w:eastAsia="標楷體"/>
        </w:rPr>
      </w:pPr>
    </w:p>
    <w:p w14:paraId="5D24890F" w14:textId="77777777" w:rsidR="00017125" w:rsidRPr="000B651E" w:rsidRDefault="00017125" w:rsidP="00017125">
      <w:pPr>
        <w:rPr>
          <w:rFonts w:eastAsia="標楷體"/>
        </w:rPr>
      </w:pPr>
    </w:p>
    <w:p w14:paraId="5289FE65" w14:textId="77777777" w:rsidR="00256B51" w:rsidRPr="000B651E" w:rsidRDefault="00256B51" w:rsidP="002401E6">
      <w:pPr>
        <w:rPr>
          <w:rFonts w:eastAsia="標楷體"/>
        </w:rPr>
      </w:pPr>
    </w:p>
    <w:p w14:paraId="12F15B8F" w14:textId="77777777" w:rsidR="00C63D6A" w:rsidRPr="000B651E" w:rsidRDefault="00C63D6A" w:rsidP="006B2DB2">
      <w:pPr>
        <w:pStyle w:val="2"/>
        <w:rPr>
          <w:rFonts w:eastAsia="標楷體"/>
        </w:rPr>
      </w:pPr>
      <w:r w:rsidRPr="000B651E">
        <w:rPr>
          <w:rFonts w:eastAsia="標楷體"/>
        </w:rPr>
        <w:lastRenderedPageBreak/>
        <w:t>Figures and Tables Arrangement</w:t>
      </w:r>
    </w:p>
    <w:p w14:paraId="505241E2" w14:textId="5D16499D" w:rsidR="00C63D6A" w:rsidRPr="000B651E" w:rsidRDefault="00353C9B" w:rsidP="004F5A6B">
      <w:pPr>
        <w:pStyle w:val="3"/>
        <w:ind w:left="993" w:hanging="398"/>
        <w:rPr>
          <w:rFonts w:eastAsia="標楷體"/>
        </w:rPr>
      </w:pPr>
      <w:r w:rsidRPr="000B651E">
        <w:rPr>
          <w:rFonts w:eastAsia="標楷體"/>
        </w:rPr>
        <w:t>(1)</w:t>
      </w:r>
      <w:r w:rsidR="00E03A39" w:rsidRPr="000B651E">
        <w:rPr>
          <w:rFonts w:eastAsia="標楷體"/>
        </w:rPr>
        <w:t xml:space="preserve"> </w:t>
      </w:r>
      <w:r w:rsidR="00C63D6A" w:rsidRPr="000B651E">
        <w:rPr>
          <w:rFonts w:eastAsia="標楷體"/>
        </w:rPr>
        <w:t xml:space="preserve">Table number and name should be </w:t>
      </w:r>
      <w:r w:rsidR="00BF0A04" w:rsidRPr="000B651E">
        <w:rPr>
          <w:rFonts w:eastAsia="標楷體"/>
        </w:rPr>
        <w:t>a</w:t>
      </w:r>
      <w:r w:rsidR="00C63D6A" w:rsidRPr="000B651E">
        <w:rPr>
          <w:rFonts w:eastAsia="標楷體"/>
        </w:rPr>
        <w:t>bove the</w:t>
      </w:r>
      <w:r w:rsidR="0056659B" w:rsidRPr="000B651E">
        <w:rPr>
          <w:rFonts w:eastAsia="標楷體"/>
        </w:rPr>
        <w:t xml:space="preserve"> table,</w:t>
      </w:r>
      <w:r w:rsidR="00C63D6A" w:rsidRPr="000B651E">
        <w:rPr>
          <w:rFonts w:eastAsia="標楷體"/>
        </w:rPr>
        <w:t xml:space="preserve"> figure number and name </w:t>
      </w:r>
      <w:r w:rsidR="0056659B" w:rsidRPr="000B651E">
        <w:rPr>
          <w:rFonts w:eastAsia="標楷體"/>
        </w:rPr>
        <w:t xml:space="preserve">should be placed </w:t>
      </w:r>
      <w:r w:rsidR="00C63D6A" w:rsidRPr="000B651E">
        <w:rPr>
          <w:rFonts w:eastAsia="標楷體"/>
        </w:rPr>
        <w:t>under</w:t>
      </w:r>
      <w:r w:rsidR="0056659B" w:rsidRPr="000B651E">
        <w:rPr>
          <w:rFonts w:eastAsia="標楷體"/>
        </w:rPr>
        <w:t xml:space="preserve"> the table</w:t>
      </w:r>
      <w:r w:rsidR="00C63D6A" w:rsidRPr="000B651E">
        <w:rPr>
          <w:rFonts w:eastAsia="標楷體"/>
        </w:rPr>
        <w:t xml:space="preserve">. Referential sources and comments </w:t>
      </w:r>
      <w:r w:rsidR="009B120F" w:rsidRPr="000B651E">
        <w:rPr>
          <w:rFonts w:eastAsia="標楷體"/>
        </w:rPr>
        <w:t xml:space="preserve">should be placed </w:t>
      </w:r>
      <w:r w:rsidR="00C63D6A" w:rsidRPr="000B651E">
        <w:rPr>
          <w:rFonts w:eastAsia="標楷體"/>
        </w:rPr>
        <w:t>under figures and tables.</w:t>
      </w:r>
    </w:p>
    <w:p w14:paraId="7EB65922" w14:textId="77777777" w:rsidR="00C63D6A" w:rsidRPr="000B651E" w:rsidRDefault="00353C9B" w:rsidP="004F5A6B">
      <w:pPr>
        <w:pStyle w:val="3"/>
        <w:ind w:left="993" w:hanging="398"/>
        <w:rPr>
          <w:rFonts w:eastAsia="標楷體"/>
        </w:rPr>
      </w:pPr>
      <w:r w:rsidRPr="000B651E">
        <w:rPr>
          <w:rFonts w:eastAsia="標楷體"/>
        </w:rPr>
        <w:t>(2)</w:t>
      </w:r>
      <w:r w:rsidR="00E03A39" w:rsidRPr="000B651E">
        <w:rPr>
          <w:rFonts w:eastAsia="標楷體"/>
        </w:rPr>
        <w:t xml:space="preserve"> </w:t>
      </w:r>
      <w:r w:rsidR="00C63D6A" w:rsidRPr="000B651E">
        <w:rPr>
          <w:rFonts w:eastAsia="標楷體"/>
        </w:rPr>
        <w:t>Texts inside tables or figures should be typed, not written.</w:t>
      </w:r>
    </w:p>
    <w:p w14:paraId="5C7D3781" w14:textId="77777777" w:rsidR="00BF0A04" w:rsidRPr="000B651E" w:rsidRDefault="00BF0A04" w:rsidP="006B2DB2">
      <w:pPr>
        <w:pStyle w:val="3"/>
        <w:rPr>
          <w:rFonts w:eastAsia="標楷體"/>
        </w:rPr>
      </w:pPr>
    </w:p>
    <w:p w14:paraId="34866BFB" w14:textId="6FB9E28B" w:rsidR="00C63D6A" w:rsidRPr="000B651E" w:rsidRDefault="002401E6" w:rsidP="002401E6">
      <w:pPr>
        <w:rPr>
          <w:rFonts w:eastAsia="標楷體"/>
        </w:rPr>
      </w:pPr>
      <w:r w:rsidRPr="000B651E">
        <w:rPr>
          <w:rFonts w:eastAsia="標楷體"/>
        </w:rPr>
        <w:t xml:space="preserve">    </w:t>
      </w:r>
      <w:r w:rsidR="00BF0A04" w:rsidRPr="000B651E">
        <w:rPr>
          <w:rFonts w:eastAsia="標楷體"/>
        </w:rPr>
        <w:t xml:space="preserve">     </w:t>
      </w:r>
      <w:r w:rsidR="00E03A39" w:rsidRPr="000B651E">
        <w:rPr>
          <w:rFonts w:eastAsia="標楷體"/>
        </w:rPr>
        <w:t>Table</w:t>
      </w:r>
      <w:r w:rsidR="00C63D6A" w:rsidRPr="000B651E">
        <w:rPr>
          <w:rFonts w:eastAsia="標楷體"/>
        </w:rPr>
        <w:t xml:space="preserve"> 1</w:t>
      </w:r>
      <w:r w:rsidR="00BF0A04" w:rsidRPr="000B651E">
        <w:rPr>
          <w:rFonts w:eastAsia="標楷體"/>
        </w:rPr>
        <w:t xml:space="preserve"> </w:t>
      </w:r>
      <w:r w:rsidR="00C63D6A" w:rsidRPr="000B651E">
        <w:rPr>
          <w:rFonts w:eastAsia="標楷體"/>
        </w:rPr>
        <w:t>×××××</w:t>
      </w:r>
    </w:p>
    <w:p w14:paraId="32B26BC2" w14:textId="6594A983" w:rsidR="00BF0A04" w:rsidRPr="000B651E" w:rsidRDefault="00AB0670" w:rsidP="004F5A6B">
      <w:pPr>
        <w:pStyle w:val="2"/>
        <w:numPr>
          <w:ilvl w:val="0"/>
          <w:numId w:val="0"/>
        </w:numPr>
        <w:ind w:left="480"/>
        <w:rPr>
          <w:rFonts w:eastAsia="標楷體"/>
        </w:rPr>
      </w:pPr>
      <w:r>
        <w:rPr>
          <w:rFonts w:eastAsia="標楷體"/>
          <w:noProof/>
        </w:rPr>
        <mc:AlternateContent>
          <mc:Choice Requires="wps">
            <w:drawing>
              <wp:anchor distT="0" distB="0" distL="114300" distR="114300" simplePos="0" relativeHeight="251658240" behindDoc="0" locked="0" layoutInCell="0" allowOverlap="1" wp14:anchorId="4112F9DF" wp14:editId="15BBED8B">
                <wp:simplePos x="0" y="0"/>
                <wp:positionH relativeFrom="column">
                  <wp:posOffset>681990</wp:posOffset>
                </wp:positionH>
                <wp:positionV relativeFrom="paragraph">
                  <wp:posOffset>1270</wp:posOffset>
                </wp:positionV>
                <wp:extent cx="1478915" cy="1030605"/>
                <wp:effectExtent l="9525" t="12065" r="6985" b="5080"/>
                <wp:wrapNone/>
                <wp:docPr id="58"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8915" cy="1030605"/>
                        </a:xfrm>
                        <a:prstGeom prst="rect">
                          <a:avLst/>
                        </a:prstGeom>
                        <a:solidFill>
                          <a:srgbClr val="FFFFFF"/>
                        </a:solidFill>
                        <a:ln w="6350">
                          <a:solidFill>
                            <a:srgbClr val="000000"/>
                          </a:solidFill>
                          <a:miter lim="800000"/>
                          <a:headEnd/>
                          <a:tailEnd/>
                        </a:ln>
                      </wps:spPr>
                      <wps:txbx>
                        <w:txbxContent>
                          <w:p w14:paraId="4834B99D" w14:textId="77777777" w:rsidR="00DE41FB" w:rsidRDefault="00DE41FB" w:rsidP="001F1A86">
                            <w:pPr>
                              <w:pStyle w:val="ac"/>
                            </w:pP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12F9DF" id="Rectangle 132" o:spid="_x0000_s1026" style="position:absolute;left:0;text-align:left;margin-left:53.7pt;margin-top:.1pt;width:116.45pt;height:81.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" o:allowincell="f" strokeweight=".5pt">
                <v:textbox>
                  <w:txbxContent>
                    <w:p w14:paraId="4834B99D" w14:textId="77777777" w:rsidR="00DE41FB" w:rsidRDefault="00DE41FB" w:rsidP="001F1A86">
                      <w:pPr>
                        <w:pStyle w:val="ac"/>
                      </w:pPr>
                      <w:r>
                        <w:rPr>
                          <w:rFonts w:hint="eastAsia"/>
                        </w:rPr>
                        <w:t>－－－－－－－－－－－－－－－－－－－－－</w:t>
                      </w:r>
                    </w:p>
                  </w:txbxContent>
                </v:textbox>
              </v:rect>
            </w:pict>
          </mc:Fallback>
        </mc:AlternateContent>
      </w:r>
      <w:r>
        <w:rPr>
          <w:rFonts w:eastAsia="標楷體"/>
          <w:noProof/>
        </w:rPr>
        <mc:AlternateContent>
          <mc:Choice Requires="wpg">
            <w:drawing>
              <wp:anchor distT="0" distB="0" distL="114300" distR="114300" simplePos="0" relativeHeight="251659264" behindDoc="0" locked="0" layoutInCell="0" allowOverlap="1" wp14:anchorId="698F7F49" wp14:editId="143383B4">
                <wp:simplePos x="0" y="0"/>
                <wp:positionH relativeFrom="column">
                  <wp:posOffset>2577465</wp:posOffset>
                </wp:positionH>
                <wp:positionV relativeFrom="paragraph">
                  <wp:posOffset>635</wp:posOffset>
                </wp:positionV>
                <wp:extent cx="1876425" cy="1031240"/>
                <wp:effectExtent l="9525" t="11430" r="9525" b="5080"/>
                <wp:wrapNone/>
                <wp:docPr id="53" name="Group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6425" cy="1031240"/>
                          <a:chOff x="6507" y="1979"/>
                          <a:chExt cx="1980" cy="901"/>
                        </a:xfrm>
                      </wpg:grpSpPr>
                      <wps:wsp>
                        <wps:cNvPr id="54" name="Rectangle 134"/>
                        <wps:cNvSpPr>
                          <a:spLocks noChangeArrowheads="1"/>
                        </wps:cNvSpPr>
                        <wps:spPr bwMode="auto">
                          <a:xfrm>
                            <a:off x="6507" y="1979"/>
                            <a:ext cx="1980" cy="901"/>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wps:wsp>
                        <wps:cNvPr id="55" name="Freeform 135"/>
                        <wps:cNvSpPr>
                          <a:spLocks/>
                        </wps:cNvSpPr>
                        <wps:spPr bwMode="auto">
                          <a:xfrm>
                            <a:off x="6841" y="2144"/>
                            <a:ext cx="7" cy="556"/>
                          </a:xfrm>
                          <a:custGeom>
                            <a:avLst/>
                            <a:gdLst>
                              <a:gd name="T0" fmla="*/ 7 w 7"/>
                              <a:gd name="T1" fmla="*/ 0 h 556"/>
                              <a:gd name="T2" fmla="*/ 0 w 7"/>
                              <a:gd name="T3" fmla="*/ 556 h 556"/>
                            </a:gdLst>
                            <a:ahLst/>
                            <a:cxnLst>
                              <a:cxn ang="0">
                                <a:pos x="T0" y="T1"/>
                              </a:cxn>
                              <a:cxn ang="0">
                                <a:pos x="T2" y="T3"/>
                              </a:cxn>
                            </a:cxnLst>
                            <a:rect l="0" t="0" r="r" b="b"/>
                            <a:pathLst>
                              <a:path w="7" h="556">
                                <a:moveTo>
                                  <a:pt x="7" y="0"/>
                                </a:moveTo>
                                <a:lnTo>
                                  <a:pt x="0" y="556"/>
                                </a:lnTo>
                              </a:path>
                            </a:pathLst>
                          </a:custGeom>
                          <a:noFill/>
                          <a:ln w="6350">
                            <a:solidFill>
                              <a:srgbClr val="000000"/>
                            </a:solidFill>
                            <a:round/>
                            <a:headEnd type="stealth"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Line 136"/>
                        <wps:cNvCnPr>
                          <a:cxnSpLocks noChangeShapeType="1"/>
                        </wps:cNvCnPr>
                        <wps:spPr bwMode="auto">
                          <a:xfrm>
                            <a:off x="6837" y="2700"/>
                            <a:ext cx="1260" cy="0"/>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57" name="Freeform 137"/>
                        <wps:cNvSpPr>
                          <a:spLocks/>
                        </wps:cNvSpPr>
                        <wps:spPr bwMode="auto">
                          <a:xfrm>
                            <a:off x="7072" y="2192"/>
                            <a:ext cx="912" cy="352"/>
                          </a:xfrm>
                          <a:custGeom>
                            <a:avLst/>
                            <a:gdLst>
                              <a:gd name="T0" fmla="*/ 0 w 912"/>
                              <a:gd name="T1" fmla="*/ 352 h 352"/>
                              <a:gd name="T2" fmla="*/ 256 w 912"/>
                              <a:gd name="T3" fmla="*/ 96 h 352"/>
                              <a:gd name="T4" fmla="*/ 640 w 912"/>
                              <a:gd name="T5" fmla="*/ 208 h 352"/>
                              <a:gd name="T6" fmla="*/ 912 w 912"/>
                              <a:gd name="T7" fmla="*/ 0 h 352"/>
                            </a:gdLst>
                            <a:ahLst/>
                            <a:cxnLst>
                              <a:cxn ang="0">
                                <a:pos x="T0" y="T1"/>
                              </a:cxn>
                              <a:cxn ang="0">
                                <a:pos x="T2" y="T3"/>
                              </a:cxn>
                              <a:cxn ang="0">
                                <a:pos x="T4" y="T5"/>
                              </a:cxn>
                              <a:cxn ang="0">
                                <a:pos x="T6" y="T7"/>
                              </a:cxn>
                            </a:cxnLst>
                            <a:rect l="0" t="0" r="r" b="b"/>
                            <a:pathLst>
                              <a:path w="912" h="352">
                                <a:moveTo>
                                  <a:pt x="0" y="352"/>
                                </a:moveTo>
                                <a:cubicBezTo>
                                  <a:pt x="40" y="309"/>
                                  <a:pt x="149" y="120"/>
                                  <a:pt x="256" y="96"/>
                                </a:cubicBezTo>
                                <a:cubicBezTo>
                                  <a:pt x="363" y="72"/>
                                  <a:pt x="531" y="224"/>
                                  <a:pt x="640" y="208"/>
                                </a:cubicBezTo>
                                <a:cubicBezTo>
                                  <a:pt x="749" y="192"/>
                                  <a:pt x="855" y="43"/>
                                  <a:pt x="912" y="0"/>
                                </a:cubicBez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A8D703" id="Group 133" o:spid="_x0000_s1026" style="position:absolute;margin-left:202.95pt;margin-top:.05pt;width:147.75pt;height:81.2pt;z-index:251659264" coordorigin="6507,1979" coordsize="1980,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" o:allowincell="f">
                <v:rect id="Rectangle 134" o:spid="_x0000_s1027" style="position:absolute;left:6507;top:1979;width:1980;height: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" strokeweight=".5pt"/>
                <v:shape id="Freeform 135" o:spid="_x0000_s1028" style="position:absolute;left:6841;top:2144;width:7;height:556;visibility:visible;mso-wrap-style:square;v-text-anchor:top" coordsize="7,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" path="m7,l,556e" filled="f" strokeweight=".5pt">
                  <v:stroke startarrow="classic" startarrowwidth="narrow" startarrowlength="short" endarrowwidth="narrow" endarrowlength="short"/>
                  <v:path arrowok="t" o:connecttype="custom" o:connectlocs="7,0;0,556" o:connectangles="0,0"/>
                </v:shape>
                <v:line id="Line 136" o:spid="_x0000_s1029" style="position:absolute;visibility:visible;mso-wrap-style:square" from="6837,2700" to="8097,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" strokeweight=".5pt">
                  <v:stroke endarrow="classic" endarrowwidth="narrow" endarrowlength="short"/>
                </v:line>
                <v:shape id="Freeform 137" o:spid="_x0000_s1030" style="position:absolute;left:7072;top:2192;width:912;height:352;visibility:visible;mso-wrap-style:square;v-text-anchor:top" coordsize="912,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" path="m,352c40,309,149,120,256,96,363,72,531,224,640,208,749,192,855,43,912,e" filled="f" strokeweight=".5pt">
                  <v:path arrowok="t" o:connecttype="custom" o:connectlocs="0,352;256,96;640,208;912,0" o:connectangles="0,0,0,0"/>
                </v:shape>
              </v:group>
            </w:pict>
          </mc:Fallback>
        </mc:AlternateContent>
      </w:r>
    </w:p>
    <w:p w14:paraId="23E95520" w14:textId="6347C992" w:rsidR="00C63D6A" w:rsidRPr="000B651E" w:rsidRDefault="00C63D6A" w:rsidP="004F5A6B">
      <w:pPr>
        <w:pStyle w:val="2"/>
        <w:numPr>
          <w:ilvl w:val="0"/>
          <w:numId w:val="0"/>
        </w:numPr>
        <w:ind w:left="480"/>
        <w:rPr>
          <w:rFonts w:eastAsia="標楷體"/>
        </w:rPr>
      </w:pPr>
    </w:p>
    <w:p w14:paraId="49737767" w14:textId="77777777" w:rsidR="00C63D6A" w:rsidRPr="000B651E" w:rsidRDefault="00C63D6A" w:rsidP="004F5A6B">
      <w:pPr>
        <w:pStyle w:val="2"/>
        <w:numPr>
          <w:ilvl w:val="0"/>
          <w:numId w:val="0"/>
        </w:numPr>
        <w:ind w:left="480"/>
        <w:rPr>
          <w:rFonts w:eastAsia="標楷體"/>
        </w:rPr>
      </w:pPr>
    </w:p>
    <w:p w14:paraId="6DB88EE5" w14:textId="77777777" w:rsidR="00C63D6A" w:rsidRPr="000B651E" w:rsidRDefault="00C63D6A" w:rsidP="0006767B">
      <w:pPr>
        <w:pStyle w:val="2"/>
        <w:numPr>
          <w:ilvl w:val="0"/>
          <w:numId w:val="0"/>
        </w:numPr>
        <w:ind w:left="480"/>
        <w:rPr>
          <w:rFonts w:eastAsia="標楷體"/>
        </w:rPr>
      </w:pPr>
    </w:p>
    <w:p w14:paraId="61621C92" w14:textId="77777777" w:rsidR="00BF0A04" w:rsidRPr="000B651E" w:rsidRDefault="00BF0A04" w:rsidP="00BF0A04">
      <w:pPr>
        <w:pStyle w:val="a0"/>
        <w:ind w:left="400"/>
        <w:rPr>
          <w:rFonts w:eastAsia="標楷體"/>
        </w:rPr>
      </w:pPr>
    </w:p>
    <w:p w14:paraId="0BEEE695" w14:textId="77777777" w:rsidR="00BF0A04" w:rsidRPr="000B651E" w:rsidRDefault="00BF0A04" w:rsidP="00BF0A04">
      <w:pPr>
        <w:pStyle w:val="a0"/>
        <w:ind w:left="400"/>
        <w:rPr>
          <w:rFonts w:eastAsia="標楷體"/>
        </w:rPr>
      </w:pPr>
    </w:p>
    <w:p w14:paraId="671097ED" w14:textId="77777777" w:rsidR="00BF0A04" w:rsidRPr="000B651E" w:rsidRDefault="00BF0A04" w:rsidP="00BF0A04">
      <w:pPr>
        <w:pStyle w:val="a0"/>
        <w:ind w:left="400"/>
        <w:rPr>
          <w:rFonts w:eastAsia="標楷體"/>
        </w:rPr>
      </w:pPr>
    </w:p>
    <w:p w14:paraId="57A5DB2B" w14:textId="1B358E3F" w:rsidR="00C63D6A" w:rsidRPr="000B651E" w:rsidRDefault="00BF0A04" w:rsidP="002401E6">
      <w:pPr>
        <w:rPr>
          <w:rFonts w:eastAsia="標楷體"/>
        </w:rPr>
      </w:pPr>
      <w:r w:rsidRPr="000B651E">
        <w:rPr>
          <w:rFonts w:eastAsia="標楷體"/>
        </w:rPr>
        <w:t xml:space="preserve">     </w:t>
      </w:r>
      <w:r w:rsidR="004547DB" w:rsidRPr="000B651E">
        <w:rPr>
          <w:rFonts w:eastAsia="標楷體"/>
        </w:rPr>
        <w:t xml:space="preserve"> </w:t>
      </w:r>
      <w:r w:rsidRPr="000B651E">
        <w:rPr>
          <w:rFonts w:eastAsia="標楷體"/>
        </w:rPr>
        <w:t>Reference sources</w:t>
      </w:r>
      <w:r w:rsidRPr="000B651E">
        <w:rPr>
          <w:rFonts w:eastAsia="標楷體"/>
        </w:rPr>
        <w:t>：</w:t>
      </w:r>
      <w:r w:rsidRPr="000B651E">
        <w:rPr>
          <w:rFonts w:eastAsia="標楷體"/>
        </w:rPr>
        <w:t xml:space="preserve">×××× </w:t>
      </w:r>
      <w:r w:rsidR="002401E6" w:rsidRPr="000B651E">
        <w:rPr>
          <w:rFonts w:eastAsia="標楷體"/>
        </w:rPr>
        <w:t xml:space="preserve">           </w:t>
      </w:r>
      <w:r w:rsidRPr="000B651E">
        <w:rPr>
          <w:rFonts w:eastAsia="標楷體"/>
        </w:rPr>
        <w:t xml:space="preserve">    </w:t>
      </w:r>
      <w:r w:rsidR="00E03A39" w:rsidRPr="000B651E">
        <w:rPr>
          <w:rFonts w:eastAsia="標楷體"/>
        </w:rPr>
        <w:t>Figures</w:t>
      </w:r>
      <w:r w:rsidR="00C63D6A" w:rsidRPr="000B651E">
        <w:rPr>
          <w:rFonts w:eastAsia="標楷體"/>
        </w:rPr>
        <w:t xml:space="preserve"> 3 ×××××</w:t>
      </w:r>
    </w:p>
    <w:p w14:paraId="10D5DDAF" w14:textId="56B6C591" w:rsidR="00C63D6A" w:rsidRPr="000B651E" w:rsidRDefault="00C63D6A" w:rsidP="00BF0A04">
      <w:pPr>
        <w:ind w:firstLineChars="600" w:firstLine="1200"/>
        <w:rPr>
          <w:rFonts w:eastAsia="標楷體"/>
        </w:rPr>
      </w:pPr>
      <w:r w:rsidRPr="000B651E">
        <w:rPr>
          <w:rFonts w:eastAsia="標楷體"/>
        </w:rPr>
        <w:t xml:space="preserve">       </w:t>
      </w:r>
      <w:r w:rsidR="00BF0A04" w:rsidRPr="000B651E">
        <w:rPr>
          <w:rFonts w:eastAsia="標楷體"/>
        </w:rPr>
        <w:t xml:space="preserve">                    </w:t>
      </w:r>
      <w:r w:rsidR="004547DB" w:rsidRPr="000B651E">
        <w:rPr>
          <w:rFonts w:eastAsia="標楷體"/>
        </w:rPr>
        <w:t xml:space="preserve">   </w:t>
      </w:r>
      <w:r w:rsidR="00BF0A04" w:rsidRPr="000B651E">
        <w:rPr>
          <w:rFonts w:eastAsia="標楷體"/>
        </w:rPr>
        <w:t xml:space="preserve"> </w:t>
      </w:r>
      <w:r w:rsidR="00E03A39" w:rsidRPr="000B651E">
        <w:rPr>
          <w:rFonts w:eastAsia="標楷體"/>
        </w:rPr>
        <w:t>Reference sources</w:t>
      </w:r>
      <w:r w:rsidR="00E03A39" w:rsidRPr="000B651E">
        <w:rPr>
          <w:rFonts w:eastAsia="標楷體"/>
        </w:rPr>
        <w:t>：</w:t>
      </w:r>
      <w:r w:rsidRPr="000B651E">
        <w:rPr>
          <w:rFonts w:eastAsia="標楷體"/>
        </w:rPr>
        <w:t>××××</w:t>
      </w:r>
    </w:p>
    <w:p w14:paraId="77A64CFA" w14:textId="77777777" w:rsidR="00256B51" w:rsidRPr="000B651E" w:rsidRDefault="00256B51" w:rsidP="002401E6">
      <w:pPr>
        <w:rPr>
          <w:rFonts w:eastAsia="標楷體"/>
          <w:b/>
        </w:rPr>
      </w:pPr>
    </w:p>
    <w:p w14:paraId="41E3FAD2" w14:textId="77777777" w:rsidR="00EC4EFE" w:rsidRPr="000B651E" w:rsidRDefault="007E2175" w:rsidP="00017125">
      <w:pPr>
        <w:pStyle w:val="1"/>
        <w:rPr>
          <w:rFonts w:eastAsia="標楷體"/>
        </w:rPr>
      </w:pPr>
      <w:r w:rsidRPr="000B651E">
        <w:rPr>
          <w:rFonts w:eastAsia="標楷體"/>
        </w:rPr>
        <w:t>1.4</w:t>
      </w:r>
      <w:r w:rsidR="00EC4EFE" w:rsidRPr="000B651E">
        <w:rPr>
          <w:rFonts w:eastAsia="標楷體"/>
        </w:rPr>
        <w:t>.</w:t>
      </w:r>
      <w:r w:rsidR="002C72E0" w:rsidRPr="000B651E">
        <w:rPr>
          <w:rFonts w:eastAsia="標楷體"/>
        </w:rPr>
        <w:t xml:space="preserve"> </w:t>
      </w:r>
      <w:r w:rsidR="00EC4EFE" w:rsidRPr="000B651E">
        <w:rPr>
          <w:rFonts w:eastAsia="標楷體"/>
        </w:rPr>
        <w:t>Reference Materials</w:t>
      </w:r>
    </w:p>
    <w:p w14:paraId="621A289F" w14:textId="77777777" w:rsidR="0050510C" w:rsidRPr="000B651E" w:rsidRDefault="00C12A09" w:rsidP="002401E6">
      <w:pPr>
        <w:rPr>
          <w:rFonts w:eastAsia="標楷體"/>
          <w:sz w:val="24"/>
        </w:rPr>
      </w:pPr>
      <w:r w:rsidRPr="000B651E">
        <w:rPr>
          <w:rFonts w:eastAsia="標楷體"/>
          <w:sz w:val="24"/>
        </w:rPr>
        <w:t>Using APA Format–6th Edition.</w:t>
      </w:r>
      <w:r w:rsidR="007E59D1" w:rsidRPr="000B651E">
        <w:rPr>
          <w:rFonts w:eastAsia="標楷體"/>
          <w:sz w:val="24"/>
        </w:rPr>
        <w:t xml:space="preserve"> </w:t>
      </w:r>
      <w:r w:rsidR="0050510C" w:rsidRPr="000B651E">
        <w:rPr>
          <w:rFonts w:eastAsia="標楷體"/>
          <w:sz w:val="24"/>
        </w:rPr>
        <w:t>All bibliographies should be listed individually on a new page after the main text. The page numbers of the bibliographies should follow the main text.</w:t>
      </w:r>
    </w:p>
    <w:p w14:paraId="20954FE7" w14:textId="60E1E387" w:rsidR="00914CC4" w:rsidRPr="000B651E" w:rsidRDefault="00DF7459" w:rsidP="00017125">
      <w:pPr>
        <w:ind w:left="0" w:firstLine="0"/>
        <w:rPr>
          <w:rFonts w:eastAsia="標楷體"/>
          <w:sz w:val="24"/>
        </w:rPr>
      </w:pPr>
      <w:r w:rsidRPr="000B651E">
        <w:rPr>
          <w:rFonts w:eastAsia="標楷體"/>
          <w:b/>
          <w:sz w:val="24"/>
        </w:rPr>
        <w:t>APA Style Format 6</w:t>
      </w:r>
      <w:r w:rsidRPr="000B651E">
        <w:rPr>
          <w:rFonts w:eastAsia="標楷體"/>
          <w:b/>
          <w:sz w:val="24"/>
          <w:vertAlign w:val="superscript"/>
        </w:rPr>
        <w:t>th</w:t>
      </w:r>
    </w:p>
    <w:p w14:paraId="1B27193A" w14:textId="77777777" w:rsidR="00831834" w:rsidRPr="000B651E" w:rsidRDefault="00831834" w:rsidP="00017125">
      <w:pPr>
        <w:ind w:left="0" w:firstLine="0"/>
        <w:rPr>
          <w:rFonts w:eastAsia="標楷體"/>
          <w:sz w:val="24"/>
        </w:rPr>
      </w:pPr>
      <w:r w:rsidRPr="000B651E">
        <w:rPr>
          <w:rFonts w:eastAsia="標楷體"/>
          <w:sz w:val="24"/>
        </w:rPr>
        <w:t>http://lib.utaipei.edu.tw/UTWeb/wSite/public/Attachment/f1313563395738.pdf</w:t>
      </w:r>
    </w:p>
    <w:p w14:paraId="2F653B7C" w14:textId="18D8550D" w:rsidR="00CD4588" w:rsidRPr="000B651E" w:rsidRDefault="00CD4588" w:rsidP="00017125">
      <w:pPr>
        <w:ind w:left="0" w:firstLine="0"/>
        <w:rPr>
          <w:rFonts w:eastAsia="標楷體"/>
          <w:sz w:val="24"/>
          <w:szCs w:val="24"/>
        </w:rPr>
      </w:pPr>
      <w:r w:rsidRPr="000B651E">
        <w:rPr>
          <w:rFonts w:eastAsia="標楷體"/>
          <w:sz w:val="24"/>
        </w:rPr>
        <w:t>http://www.apastyle.or</w:t>
      </w:r>
      <w:r w:rsidRPr="000B651E">
        <w:rPr>
          <w:rFonts w:eastAsia="標楷體"/>
          <w:sz w:val="24"/>
          <w:szCs w:val="24"/>
        </w:rPr>
        <w:t>g/</w:t>
      </w:r>
    </w:p>
    <w:p w14:paraId="45FF8469" w14:textId="77777777" w:rsidR="00EC4EFE" w:rsidRPr="000B651E" w:rsidRDefault="00EC4EFE" w:rsidP="001F1A86">
      <w:pPr>
        <w:rPr>
          <w:rFonts w:eastAsia="標楷體"/>
        </w:rPr>
      </w:pPr>
    </w:p>
    <w:p w14:paraId="76878EC7" w14:textId="77777777" w:rsidR="0050510C" w:rsidRPr="000B651E" w:rsidRDefault="0050510C" w:rsidP="00017125">
      <w:pPr>
        <w:pStyle w:val="1"/>
        <w:rPr>
          <w:rFonts w:eastAsia="標楷體"/>
        </w:rPr>
      </w:pPr>
      <w:r w:rsidRPr="000B651E">
        <w:rPr>
          <w:rFonts w:eastAsia="標楷體"/>
        </w:rPr>
        <w:t>1.</w:t>
      </w:r>
      <w:r w:rsidR="007E2175" w:rsidRPr="000B651E">
        <w:rPr>
          <w:rFonts w:eastAsia="標楷體"/>
        </w:rPr>
        <w:t>5</w:t>
      </w:r>
      <w:r w:rsidR="00ED5A03" w:rsidRPr="000B651E">
        <w:rPr>
          <w:rFonts w:eastAsia="標楷體"/>
        </w:rPr>
        <w:t xml:space="preserve"> </w:t>
      </w:r>
      <w:r w:rsidRPr="000B651E">
        <w:rPr>
          <w:rFonts w:eastAsia="標楷體"/>
        </w:rPr>
        <w:t>Appendixes</w:t>
      </w:r>
    </w:p>
    <w:p w14:paraId="497D51F1" w14:textId="69E17985" w:rsidR="002474A7" w:rsidRPr="000B651E" w:rsidRDefault="0050510C" w:rsidP="002401E6">
      <w:pPr>
        <w:rPr>
          <w:rFonts w:eastAsia="標楷體"/>
          <w:sz w:val="24"/>
          <w:highlight w:val="yellow"/>
        </w:rPr>
      </w:pPr>
      <w:r w:rsidRPr="000B651E">
        <w:rPr>
          <w:rFonts w:eastAsia="標楷體"/>
          <w:sz w:val="24"/>
        </w:rPr>
        <w:t xml:space="preserve">Copious data, materials, figures, tables and so forth can be put in a new page </w:t>
      </w:r>
      <w:r w:rsidR="00176F98" w:rsidRPr="000B651E">
        <w:rPr>
          <w:rFonts w:eastAsia="標楷體"/>
          <w:sz w:val="24"/>
        </w:rPr>
        <w:t>under</w:t>
      </w:r>
      <w:r w:rsidRPr="000B651E">
        <w:rPr>
          <w:rFonts w:eastAsia="標楷體"/>
          <w:sz w:val="24"/>
        </w:rPr>
        <w:t xml:space="preserve"> Appendixes.</w:t>
      </w:r>
    </w:p>
    <w:p w14:paraId="2C7D712B" w14:textId="23D5B2E6" w:rsidR="00EC4EFE" w:rsidRPr="000B651E" w:rsidRDefault="002474A7" w:rsidP="001B676A">
      <w:pPr>
        <w:pStyle w:val="1"/>
        <w:rPr>
          <w:rFonts w:eastAsia="標楷體"/>
          <w:sz w:val="24"/>
          <w:szCs w:val="24"/>
        </w:rPr>
      </w:pPr>
      <w:r w:rsidRPr="000B651E">
        <w:rPr>
          <w:rFonts w:eastAsia="標楷體"/>
          <w:highlight w:val="yellow"/>
        </w:rPr>
        <w:br w:type="page"/>
      </w:r>
      <w:r w:rsidR="001B676A" w:rsidRPr="000B651E">
        <w:rPr>
          <w:rFonts w:eastAsia="標楷體"/>
        </w:rPr>
        <w:lastRenderedPageBreak/>
        <w:t xml:space="preserve"> </w:t>
      </w:r>
    </w:p>
    <w:p w14:paraId="636B547D" w14:textId="6B058D41" w:rsidR="00B01EDF" w:rsidRPr="000B651E" w:rsidRDefault="00AB0670" w:rsidP="00535B4A">
      <w:pPr>
        <w:pStyle w:val="3"/>
        <w:rPr>
          <w:rFonts w:eastAsia="標楷體"/>
        </w:rPr>
      </w:pPr>
      <w:r>
        <w:rPr>
          <w:rFonts w:eastAsia="標楷體"/>
          <w:noProof/>
          <w:sz w:val="40"/>
          <w:szCs w:val="48"/>
        </w:rPr>
        <mc:AlternateContent>
          <mc:Choice Requires="wpg">
            <w:drawing>
              <wp:anchor distT="0" distB="0" distL="114300" distR="114300" simplePos="0" relativeHeight="251641856" behindDoc="0" locked="0" layoutInCell="1" allowOverlap="1" wp14:anchorId="454D5222" wp14:editId="6A35DD8D">
                <wp:simplePos x="0" y="0"/>
                <wp:positionH relativeFrom="column">
                  <wp:posOffset>4396740</wp:posOffset>
                </wp:positionH>
                <wp:positionV relativeFrom="paragraph">
                  <wp:posOffset>-1010920</wp:posOffset>
                </wp:positionV>
                <wp:extent cx="1123950" cy="890270"/>
                <wp:effectExtent l="0" t="17780" r="0" b="15875"/>
                <wp:wrapNone/>
                <wp:docPr id="29"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890270"/>
                          <a:chOff x="8625" y="523"/>
                          <a:chExt cx="1770" cy="1402"/>
                        </a:xfrm>
                      </wpg:grpSpPr>
                      <wps:wsp>
                        <wps:cNvPr id="30" name="Line 46"/>
                        <wps:cNvCnPr>
                          <a:cxnSpLocks noChangeShapeType="1"/>
                        </wps:cNvCnPr>
                        <wps:spPr bwMode="auto">
                          <a:xfrm flipV="1">
                            <a:off x="9195" y="523"/>
                            <a:ext cx="0" cy="1402"/>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Text Box 47"/>
                        <wps:cNvSpPr txBox="1">
                          <a:spLocks noChangeArrowheads="1"/>
                        </wps:cNvSpPr>
                        <wps:spPr bwMode="auto">
                          <a:xfrm>
                            <a:off x="8625" y="1057"/>
                            <a:ext cx="1770"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846C2" w14:textId="77777777" w:rsidR="00DE41FB" w:rsidRDefault="00DE41FB" w:rsidP="001F1A86">
                              <w:r>
                                <w:rPr>
                                  <w:rFonts w:hint="eastAsia"/>
                                </w:rPr>
                                <w:t>3c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4D5222" id="Group 205" o:spid="_x0000_s1027" style="position:absolute;left:0;text-align:left;margin-left:346.2pt;margin-top:-79.6pt;width:88.5pt;height:70.1pt;z-index:251641856" coordorigin="8625,523" coordsize="1770,1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">
                <v:line id="Line 46" o:spid="_x0000_s1028" style="position:absolute;flip:y;visibility:visible;mso-wrap-style:square" from="9195,523" to="9195,1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" strokecolor="gray">
                  <v:stroke startarrow="block" endarrow="block"/>
                </v:line>
                <v:shapetype id="_x0000_t202" coordsize="21600,21600" o:spt="202" path="m,l,21600r21600,l21600,xe">
                  <v:stroke joinstyle="miter"/>
                  <v:path gradientshapeok="t" o:connecttype="rect"/>
                </v:shapetype>
                <v:shape id="Text Box 47" o:spid="_x0000_s1029" type="#_x0000_t202" style="position:absolute;left:8625;top:1057;width:1770;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234846C2" w14:textId="77777777" w:rsidR="00DE41FB" w:rsidRDefault="00DE41FB" w:rsidP="001F1A86">
                        <w:r>
                          <w:rPr>
                            <w:rFonts w:hint="eastAsia"/>
                          </w:rPr>
                          <w:t>3cm</w:t>
                        </w:r>
                      </w:p>
                    </w:txbxContent>
                  </v:textbox>
                </v:shape>
              </v:group>
            </w:pict>
          </mc:Fallback>
        </mc:AlternateContent>
      </w:r>
      <w:r w:rsidR="001B676A">
        <w:rPr>
          <w:rFonts w:eastAsia="標楷體"/>
        </w:rPr>
        <w:t xml:space="preserve">Appendix </w:t>
      </w:r>
      <w:r w:rsidR="00B01EDF" w:rsidRPr="000B651E">
        <w:rPr>
          <w:rFonts w:eastAsia="標楷體"/>
        </w:rPr>
        <w:t>: A Sample of Acknowledgments</w:t>
      </w:r>
    </w:p>
    <w:p w14:paraId="1EE23352" w14:textId="67FED15B" w:rsidR="00EC4EFE" w:rsidRPr="000B651E" w:rsidRDefault="00AB0670" w:rsidP="00E52510">
      <w:pPr>
        <w:pStyle w:val="1"/>
        <w:spacing w:beforeLines="100" w:before="360"/>
        <w:jc w:val="center"/>
        <w:rPr>
          <w:rFonts w:eastAsia="標楷體"/>
        </w:rPr>
      </w:pPr>
      <w:r>
        <w:rPr>
          <w:rFonts w:eastAsia="標楷體"/>
          <w:noProof/>
        </w:rPr>
        <mc:AlternateContent>
          <mc:Choice Requires="wps">
            <w:drawing>
              <wp:anchor distT="0" distB="0" distL="114300" distR="114300" simplePos="0" relativeHeight="251663360" behindDoc="0" locked="0" layoutInCell="1" allowOverlap="1" wp14:anchorId="7077BA75" wp14:editId="2A465A31">
                <wp:simplePos x="0" y="0"/>
                <wp:positionH relativeFrom="column">
                  <wp:posOffset>3949065</wp:posOffset>
                </wp:positionH>
                <wp:positionV relativeFrom="paragraph">
                  <wp:posOffset>233680</wp:posOffset>
                </wp:positionV>
                <wp:extent cx="1435735" cy="266065"/>
                <wp:effectExtent l="5715" t="13970" r="6350" b="5715"/>
                <wp:wrapNone/>
                <wp:docPr id="2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735" cy="266065"/>
                        </a:xfrm>
                        <a:prstGeom prst="rect">
                          <a:avLst/>
                        </a:prstGeom>
                        <a:solidFill>
                          <a:srgbClr val="FFFFFF"/>
                        </a:solidFill>
                        <a:ln w="9525">
                          <a:solidFill>
                            <a:srgbClr val="FFFFFF"/>
                          </a:solidFill>
                          <a:miter lim="800000"/>
                          <a:headEnd/>
                          <a:tailEnd/>
                        </a:ln>
                      </wps:spPr>
                      <wps:txbx>
                        <w:txbxContent>
                          <w:p w14:paraId="15D8FCA4" w14:textId="77777777" w:rsidR="00DE41FB" w:rsidRPr="00921E96" w:rsidRDefault="00DE41FB" w:rsidP="00E52510">
                            <w:pPr>
                              <w:ind w:firstLine="29"/>
                              <w:rPr>
                                <w:color w:val="A6A6A6"/>
                              </w:rPr>
                            </w:pPr>
                            <w:r w:rsidRPr="00921E96">
                              <w:rPr>
                                <w:rFonts w:hint="eastAsia"/>
                                <w:color w:val="A6A6A6"/>
                              </w:rPr>
                              <w:t>【置中，</w:t>
                            </w:r>
                            <w:r w:rsidRPr="00921E96">
                              <w:rPr>
                                <w:rFonts w:hint="eastAsia"/>
                                <w:color w:val="A6A6A6"/>
                              </w:rPr>
                              <w:t xml:space="preserve"> 24</w:t>
                            </w:r>
                            <w:r w:rsidRPr="00921E96">
                              <w:rPr>
                                <w:rFonts w:hint="eastAsia"/>
                                <w:color w:val="A6A6A6"/>
                              </w:rPr>
                              <w:t>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077BA75" id="文字方塊 2" o:spid="_x0000_s1030" type="#_x0000_t202" style="position:absolute;left:0;text-align:left;margin-left:310.95pt;margin-top:18.4pt;width:113.05pt;height:20.9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" strokecolor="white">
                <v:textbox style="mso-fit-shape-to-text:t">
                  <w:txbxContent>
                    <w:p w14:paraId="15D8FCA4" w14:textId="77777777" w:rsidR="00DE41FB" w:rsidRPr="00921E96" w:rsidRDefault="00DE41FB" w:rsidP="00E52510">
                      <w:pPr>
                        <w:ind w:firstLine="29"/>
                        <w:rPr>
                          <w:color w:val="A6A6A6"/>
                        </w:rPr>
                      </w:pPr>
                      <w:r w:rsidRPr="00921E96">
                        <w:rPr>
                          <w:rFonts w:hint="eastAsia"/>
                          <w:color w:val="A6A6A6"/>
                        </w:rPr>
                        <w:t>【置中，</w:t>
                      </w:r>
                      <w:r w:rsidRPr="00921E96">
                        <w:rPr>
                          <w:rFonts w:hint="eastAsia"/>
                          <w:color w:val="A6A6A6"/>
                        </w:rPr>
                        <w:t xml:space="preserve"> 24</w:t>
                      </w:r>
                      <w:r w:rsidRPr="00921E96">
                        <w:rPr>
                          <w:rFonts w:hint="eastAsia"/>
                          <w:color w:val="A6A6A6"/>
                        </w:rPr>
                        <w:t>號字】</w:t>
                      </w:r>
                    </w:p>
                  </w:txbxContent>
                </v:textbox>
              </v:shape>
            </w:pict>
          </mc:Fallback>
        </mc:AlternateContent>
      </w:r>
      <w:r>
        <w:rPr>
          <w:rFonts w:eastAsia="標楷體"/>
          <w:noProof/>
          <w:szCs w:val="48"/>
        </w:rPr>
        <mc:AlternateContent>
          <mc:Choice Requires="wps">
            <w:drawing>
              <wp:anchor distT="0" distB="0" distL="114300" distR="114300" simplePos="0" relativeHeight="251664384" behindDoc="0" locked="0" layoutInCell="1" allowOverlap="1" wp14:anchorId="2E904A1B" wp14:editId="42424576">
                <wp:simplePos x="0" y="0"/>
                <wp:positionH relativeFrom="column">
                  <wp:posOffset>253365</wp:posOffset>
                </wp:positionH>
                <wp:positionV relativeFrom="paragraph">
                  <wp:posOffset>462280</wp:posOffset>
                </wp:positionV>
                <wp:extent cx="971550" cy="256540"/>
                <wp:effectExtent l="0" t="0" r="0" b="1270"/>
                <wp:wrapNone/>
                <wp:docPr id="27"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77A6D6B0" w14:textId="77777777" w:rsidR="00DE41FB" w:rsidRPr="00921E96" w:rsidRDefault="00DE41FB" w:rsidP="00E52510">
                            <w:pPr>
                              <w:ind w:firstLine="29"/>
                              <w:rPr>
                                <w:color w:val="A6A6A6"/>
                              </w:rPr>
                            </w:pPr>
                            <w:r w:rsidRPr="00921E96">
                              <w:rPr>
                                <w:rFonts w:hint="eastAsia"/>
                                <w:color w:val="A6A6A6"/>
                              </w:rPr>
                              <w:t>【</w:t>
                            </w:r>
                            <w:r w:rsidRPr="00921E96">
                              <w:rPr>
                                <w:rFonts w:hint="eastAsia"/>
                                <w:color w:val="A6A6A6"/>
                              </w:rPr>
                              <w:t>14</w:t>
                            </w:r>
                            <w:r w:rsidRPr="00921E96">
                              <w:rPr>
                                <w:rFonts w:hint="eastAsia"/>
                                <w:color w:val="A6A6A6"/>
                              </w:rPr>
                              <w:t>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E904A1B" id="Text Box 167" o:spid="_x0000_s1031" type="#_x0000_t202" style="position:absolute;left:0;text-align:left;margin-left:19.95pt;margin-top:36.4pt;width:76.5pt;height:20.2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" filled="f" stroked="f" strokecolor="white">
                <v:textbox style="mso-fit-shape-to-text:t">
                  <w:txbxContent>
                    <w:p w14:paraId="77A6D6B0" w14:textId="77777777" w:rsidR="00DE41FB" w:rsidRPr="00921E96" w:rsidRDefault="00DE41FB" w:rsidP="00E52510">
                      <w:pPr>
                        <w:ind w:firstLine="29"/>
                        <w:rPr>
                          <w:color w:val="A6A6A6"/>
                        </w:rPr>
                      </w:pPr>
                      <w:r w:rsidRPr="00921E96">
                        <w:rPr>
                          <w:rFonts w:hint="eastAsia"/>
                          <w:color w:val="A6A6A6"/>
                        </w:rPr>
                        <w:t>【</w:t>
                      </w:r>
                      <w:r w:rsidRPr="00921E96">
                        <w:rPr>
                          <w:rFonts w:hint="eastAsia"/>
                          <w:color w:val="A6A6A6"/>
                        </w:rPr>
                        <w:t>14</w:t>
                      </w:r>
                      <w:r w:rsidRPr="00921E96">
                        <w:rPr>
                          <w:rFonts w:hint="eastAsia"/>
                          <w:color w:val="A6A6A6"/>
                        </w:rPr>
                        <w:t>號字】</w:t>
                      </w:r>
                    </w:p>
                  </w:txbxContent>
                </v:textbox>
              </v:shape>
            </w:pict>
          </mc:Fallback>
        </mc:AlternateContent>
      </w:r>
      <w:r w:rsidR="00E52510" w:rsidRPr="00E52510">
        <w:rPr>
          <w:rFonts w:eastAsia="標楷體"/>
          <w:noProof/>
          <w:szCs w:val="48"/>
        </w:rPr>
        <w:t>Acknowledgments</w:t>
      </w:r>
    </w:p>
    <w:p w14:paraId="66D78B28" w14:textId="77777777" w:rsidR="00EC4EFE" w:rsidRPr="000B651E" w:rsidRDefault="00EC4EFE" w:rsidP="001F1A86">
      <w:pPr>
        <w:rPr>
          <w:rFonts w:eastAsia="標楷體"/>
        </w:rPr>
      </w:pPr>
    </w:p>
    <w:p w14:paraId="76026A79" w14:textId="77777777" w:rsidR="00C8762C" w:rsidRPr="000B651E" w:rsidRDefault="00C8762C" w:rsidP="001F1A86">
      <w:pPr>
        <w:rPr>
          <w:rFonts w:eastAsia="標楷體"/>
        </w:rPr>
      </w:pPr>
    </w:p>
    <w:p w14:paraId="55BBA834" w14:textId="77777777" w:rsidR="00AA44A8" w:rsidRPr="00E52510" w:rsidRDefault="00AA44A8" w:rsidP="00E52510">
      <w:pPr>
        <w:spacing w:line="240" w:lineRule="exact"/>
        <w:rPr>
          <w:rFonts w:eastAsia="標楷體"/>
          <w:sz w:val="24"/>
        </w:rPr>
      </w:pPr>
    </w:p>
    <w:p w14:paraId="1B30C3A9" w14:textId="77777777" w:rsidR="00AA44A8" w:rsidRPr="00E52510" w:rsidRDefault="00AA44A8" w:rsidP="00E52510">
      <w:pPr>
        <w:spacing w:line="240" w:lineRule="exact"/>
        <w:rPr>
          <w:rFonts w:eastAsia="標楷體"/>
          <w:sz w:val="24"/>
        </w:rPr>
      </w:pPr>
    </w:p>
    <w:p w14:paraId="38CEEC08" w14:textId="77777777" w:rsidR="00AA44A8" w:rsidRPr="00E52510" w:rsidRDefault="00AA44A8" w:rsidP="00E52510">
      <w:pPr>
        <w:spacing w:line="240" w:lineRule="exact"/>
        <w:rPr>
          <w:rFonts w:eastAsia="標楷體"/>
          <w:sz w:val="24"/>
        </w:rPr>
      </w:pPr>
    </w:p>
    <w:p w14:paraId="7541CD3D" w14:textId="77777777" w:rsidR="00AA44A8" w:rsidRPr="00E52510" w:rsidRDefault="00AA44A8" w:rsidP="00E52510">
      <w:pPr>
        <w:spacing w:line="240" w:lineRule="exact"/>
        <w:rPr>
          <w:rFonts w:eastAsia="標楷體"/>
          <w:sz w:val="24"/>
        </w:rPr>
      </w:pPr>
    </w:p>
    <w:p w14:paraId="786B914C" w14:textId="77777777" w:rsidR="00AA44A8" w:rsidRPr="00E52510" w:rsidRDefault="00AA44A8" w:rsidP="00E52510">
      <w:pPr>
        <w:spacing w:line="240" w:lineRule="exact"/>
        <w:rPr>
          <w:rFonts w:eastAsia="標楷體"/>
          <w:sz w:val="24"/>
        </w:rPr>
      </w:pPr>
    </w:p>
    <w:p w14:paraId="51B1FF6D" w14:textId="77777777" w:rsidR="00AA44A8" w:rsidRPr="00E52510" w:rsidRDefault="00AA44A8" w:rsidP="00E52510">
      <w:pPr>
        <w:spacing w:line="240" w:lineRule="exact"/>
        <w:rPr>
          <w:rFonts w:eastAsia="標楷體"/>
          <w:sz w:val="24"/>
        </w:rPr>
      </w:pPr>
    </w:p>
    <w:p w14:paraId="34A0EB50" w14:textId="77777777" w:rsidR="00AA44A8" w:rsidRPr="00E52510" w:rsidRDefault="00AA44A8" w:rsidP="00E52510">
      <w:pPr>
        <w:spacing w:line="240" w:lineRule="exact"/>
        <w:rPr>
          <w:rFonts w:eastAsia="標楷體"/>
          <w:sz w:val="24"/>
        </w:rPr>
      </w:pPr>
    </w:p>
    <w:p w14:paraId="1C70396D" w14:textId="77777777" w:rsidR="00AA44A8" w:rsidRPr="00E52510" w:rsidRDefault="00AA44A8" w:rsidP="00E52510">
      <w:pPr>
        <w:spacing w:line="240" w:lineRule="exact"/>
        <w:rPr>
          <w:rFonts w:eastAsia="標楷體"/>
          <w:sz w:val="24"/>
        </w:rPr>
      </w:pPr>
    </w:p>
    <w:p w14:paraId="1857CA84" w14:textId="77777777" w:rsidR="00AA44A8" w:rsidRPr="00E52510" w:rsidRDefault="00AA44A8" w:rsidP="00E52510">
      <w:pPr>
        <w:spacing w:line="240" w:lineRule="exact"/>
        <w:rPr>
          <w:rFonts w:eastAsia="標楷體"/>
          <w:sz w:val="24"/>
        </w:rPr>
      </w:pPr>
    </w:p>
    <w:p w14:paraId="7B00DB1A" w14:textId="77777777" w:rsidR="00AA44A8" w:rsidRPr="00E52510" w:rsidRDefault="00AA44A8" w:rsidP="00E52510">
      <w:pPr>
        <w:spacing w:line="240" w:lineRule="exact"/>
        <w:rPr>
          <w:rFonts w:eastAsia="標楷體"/>
          <w:sz w:val="24"/>
        </w:rPr>
      </w:pPr>
    </w:p>
    <w:p w14:paraId="6AE27AA4" w14:textId="77777777" w:rsidR="00AA44A8" w:rsidRPr="00E52510" w:rsidRDefault="00AA44A8" w:rsidP="00E52510">
      <w:pPr>
        <w:spacing w:line="240" w:lineRule="exact"/>
        <w:rPr>
          <w:rFonts w:eastAsia="標楷體"/>
          <w:sz w:val="24"/>
        </w:rPr>
      </w:pPr>
    </w:p>
    <w:p w14:paraId="0D87CBB5" w14:textId="77777777" w:rsidR="00AA44A8" w:rsidRPr="00E52510" w:rsidRDefault="00AA44A8" w:rsidP="00E52510">
      <w:pPr>
        <w:spacing w:line="240" w:lineRule="exact"/>
        <w:rPr>
          <w:rFonts w:eastAsia="標楷體"/>
          <w:sz w:val="24"/>
        </w:rPr>
      </w:pPr>
    </w:p>
    <w:p w14:paraId="7F0F1311" w14:textId="77777777" w:rsidR="00E52510" w:rsidRPr="00E52510" w:rsidRDefault="00E52510" w:rsidP="00E52510">
      <w:pPr>
        <w:spacing w:line="240" w:lineRule="exact"/>
        <w:rPr>
          <w:rFonts w:eastAsia="標楷體"/>
          <w:sz w:val="24"/>
        </w:rPr>
      </w:pPr>
    </w:p>
    <w:p w14:paraId="005B7E9F" w14:textId="77777777" w:rsidR="00E52510" w:rsidRPr="00E52510" w:rsidRDefault="00E52510" w:rsidP="00E52510">
      <w:pPr>
        <w:spacing w:line="240" w:lineRule="exact"/>
        <w:rPr>
          <w:rFonts w:eastAsia="標楷體"/>
          <w:sz w:val="24"/>
        </w:rPr>
      </w:pPr>
    </w:p>
    <w:p w14:paraId="51154E96" w14:textId="77777777" w:rsidR="00E52510" w:rsidRPr="00E52510" w:rsidRDefault="00E52510" w:rsidP="00E52510">
      <w:pPr>
        <w:spacing w:line="240" w:lineRule="exact"/>
        <w:rPr>
          <w:rFonts w:eastAsia="標楷體"/>
          <w:sz w:val="24"/>
        </w:rPr>
      </w:pPr>
    </w:p>
    <w:p w14:paraId="3974AC82" w14:textId="77777777" w:rsidR="00E52510" w:rsidRPr="00E52510" w:rsidRDefault="00E52510" w:rsidP="00E52510">
      <w:pPr>
        <w:spacing w:line="240" w:lineRule="exact"/>
        <w:rPr>
          <w:rFonts w:eastAsia="標楷體"/>
          <w:sz w:val="24"/>
        </w:rPr>
      </w:pPr>
    </w:p>
    <w:p w14:paraId="4C0ABB30" w14:textId="77777777" w:rsidR="00E52510" w:rsidRPr="00E52510" w:rsidRDefault="00E52510" w:rsidP="00E52510">
      <w:pPr>
        <w:spacing w:line="240" w:lineRule="exact"/>
        <w:rPr>
          <w:rFonts w:eastAsia="標楷體"/>
          <w:sz w:val="24"/>
        </w:rPr>
      </w:pPr>
    </w:p>
    <w:p w14:paraId="52BBF09C" w14:textId="77777777" w:rsidR="00E52510" w:rsidRPr="00E52510" w:rsidRDefault="00E52510" w:rsidP="00E52510">
      <w:pPr>
        <w:spacing w:line="240" w:lineRule="exact"/>
        <w:rPr>
          <w:rFonts w:eastAsia="標楷體"/>
          <w:sz w:val="24"/>
        </w:rPr>
      </w:pPr>
    </w:p>
    <w:p w14:paraId="0F0A7827" w14:textId="77777777" w:rsidR="00E52510" w:rsidRPr="00E52510" w:rsidRDefault="00E52510" w:rsidP="00E52510">
      <w:pPr>
        <w:spacing w:line="240" w:lineRule="exact"/>
        <w:rPr>
          <w:rFonts w:eastAsia="標楷體"/>
          <w:sz w:val="24"/>
        </w:rPr>
      </w:pPr>
    </w:p>
    <w:p w14:paraId="1FB01DBA" w14:textId="77777777" w:rsidR="00E52510" w:rsidRPr="00E52510" w:rsidRDefault="00E52510" w:rsidP="00E52510">
      <w:pPr>
        <w:spacing w:line="240" w:lineRule="exact"/>
        <w:rPr>
          <w:rFonts w:eastAsia="標楷體"/>
          <w:sz w:val="24"/>
        </w:rPr>
      </w:pPr>
    </w:p>
    <w:p w14:paraId="42712CD5" w14:textId="77777777" w:rsidR="00E52510" w:rsidRPr="00E52510" w:rsidRDefault="00E52510" w:rsidP="00E52510">
      <w:pPr>
        <w:spacing w:line="240" w:lineRule="exact"/>
        <w:rPr>
          <w:rFonts w:eastAsia="標楷體"/>
          <w:sz w:val="24"/>
        </w:rPr>
      </w:pPr>
    </w:p>
    <w:p w14:paraId="0AD1AD11" w14:textId="77777777" w:rsidR="00E52510" w:rsidRPr="00E52510" w:rsidRDefault="00E52510" w:rsidP="00E52510">
      <w:pPr>
        <w:spacing w:line="240" w:lineRule="exact"/>
        <w:rPr>
          <w:rFonts w:eastAsia="標楷體"/>
          <w:sz w:val="24"/>
        </w:rPr>
      </w:pPr>
    </w:p>
    <w:p w14:paraId="28E915CE" w14:textId="77777777" w:rsidR="00E52510" w:rsidRPr="00E52510" w:rsidRDefault="00E52510" w:rsidP="00E52510">
      <w:pPr>
        <w:spacing w:line="240" w:lineRule="exact"/>
        <w:rPr>
          <w:rFonts w:eastAsia="標楷體"/>
          <w:sz w:val="24"/>
        </w:rPr>
      </w:pPr>
    </w:p>
    <w:p w14:paraId="10F65542" w14:textId="77777777" w:rsidR="00E52510" w:rsidRPr="00E52510" w:rsidRDefault="00E52510" w:rsidP="00E52510">
      <w:pPr>
        <w:spacing w:line="240" w:lineRule="exact"/>
        <w:rPr>
          <w:rFonts w:eastAsia="標楷體"/>
          <w:sz w:val="24"/>
        </w:rPr>
      </w:pPr>
    </w:p>
    <w:p w14:paraId="55317B26" w14:textId="77777777" w:rsidR="00E52510" w:rsidRPr="00E52510" w:rsidRDefault="00E52510" w:rsidP="00E52510">
      <w:pPr>
        <w:spacing w:line="240" w:lineRule="exact"/>
        <w:rPr>
          <w:rFonts w:eastAsia="標楷體"/>
          <w:sz w:val="24"/>
        </w:rPr>
      </w:pPr>
    </w:p>
    <w:p w14:paraId="54967D2A" w14:textId="77777777" w:rsidR="00E52510" w:rsidRPr="00E52510" w:rsidRDefault="00E52510" w:rsidP="00E52510">
      <w:pPr>
        <w:spacing w:line="240" w:lineRule="exact"/>
        <w:rPr>
          <w:rFonts w:eastAsia="標楷體"/>
          <w:sz w:val="24"/>
        </w:rPr>
      </w:pPr>
    </w:p>
    <w:p w14:paraId="2C4C9AB0" w14:textId="77777777" w:rsidR="00E52510" w:rsidRPr="00E52510" w:rsidRDefault="00E52510" w:rsidP="00E52510">
      <w:pPr>
        <w:spacing w:line="240" w:lineRule="exact"/>
        <w:rPr>
          <w:rFonts w:eastAsia="標楷體"/>
          <w:sz w:val="24"/>
        </w:rPr>
      </w:pPr>
    </w:p>
    <w:p w14:paraId="11D71108" w14:textId="77777777" w:rsidR="00E52510" w:rsidRPr="00E52510" w:rsidRDefault="00E52510" w:rsidP="00E52510">
      <w:pPr>
        <w:spacing w:line="240" w:lineRule="exact"/>
        <w:rPr>
          <w:rFonts w:eastAsia="標楷體"/>
          <w:sz w:val="24"/>
        </w:rPr>
      </w:pPr>
    </w:p>
    <w:p w14:paraId="02B51123" w14:textId="77777777" w:rsidR="00E52510" w:rsidRPr="00E52510" w:rsidRDefault="00E52510" w:rsidP="00E52510">
      <w:pPr>
        <w:spacing w:line="240" w:lineRule="exact"/>
        <w:rPr>
          <w:rFonts w:eastAsia="標楷體"/>
          <w:sz w:val="24"/>
        </w:rPr>
      </w:pPr>
    </w:p>
    <w:p w14:paraId="775F2C26" w14:textId="77777777" w:rsidR="00E52510" w:rsidRPr="00E52510" w:rsidRDefault="00E52510" w:rsidP="00E52510">
      <w:pPr>
        <w:spacing w:line="240" w:lineRule="exact"/>
        <w:rPr>
          <w:rFonts w:eastAsia="標楷體"/>
          <w:sz w:val="24"/>
        </w:rPr>
      </w:pPr>
    </w:p>
    <w:p w14:paraId="192DB61B" w14:textId="77777777" w:rsidR="00E52510" w:rsidRPr="00E52510" w:rsidRDefault="00E52510" w:rsidP="00E52510">
      <w:pPr>
        <w:spacing w:line="240" w:lineRule="exact"/>
        <w:rPr>
          <w:rFonts w:eastAsia="標楷體"/>
          <w:sz w:val="24"/>
        </w:rPr>
      </w:pPr>
    </w:p>
    <w:p w14:paraId="09AFDD70" w14:textId="77777777" w:rsidR="00E52510" w:rsidRPr="00E52510" w:rsidRDefault="00E52510" w:rsidP="00E52510">
      <w:pPr>
        <w:spacing w:line="240" w:lineRule="exact"/>
        <w:rPr>
          <w:rFonts w:eastAsia="標楷體"/>
          <w:sz w:val="24"/>
        </w:rPr>
      </w:pPr>
    </w:p>
    <w:p w14:paraId="3ACECAEF" w14:textId="77777777" w:rsidR="00E52510" w:rsidRPr="00E52510" w:rsidRDefault="00E52510" w:rsidP="00E52510">
      <w:pPr>
        <w:spacing w:line="240" w:lineRule="exact"/>
        <w:rPr>
          <w:rFonts w:eastAsia="標楷體"/>
          <w:sz w:val="24"/>
        </w:rPr>
      </w:pPr>
    </w:p>
    <w:p w14:paraId="2A4C03F9" w14:textId="77777777" w:rsidR="00E52510" w:rsidRPr="00E52510" w:rsidRDefault="00E52510" w:rsidP="00E52510">
      <w:pPr>
        <w:spacing w:line="240" w:lineRule="exact"/>
        <w:rPr>
          <w:rFonts w:eastAsia="標楷體"/>
          <w:sz w:val="24"/>
        </w:rPr>
      </w:pPr>
    </w:p>
    <w:p w14:paraId="4141366F" w14:textId="77777777" w:rsidR="00E52510" w:rsidRPr="00E52510" w:rsidRDefault="00E52510" w:rsidP="00E52510">
      <w:pPr>
        <w:spacing w:line="240" w:lineRule="exact"/>
        <w:rPr>
          <w:rFonts w:eastAsia="標楷體"/>
          <w:sz w:val="24"/>
        </w:rPr>
      </w:pPr>
    </w:p>
    <w:p w14:paraId="7DD20508" w14:textId="77777777" w:rsidR="00E52510" w:rsidRPr="00E52510" w:rsidRDefault="00E52510" w:rsidP="00E52510">
      <w:pPr>
        <w:spacing w:line="240" w:lineRule="exact"/>
        <w:rPr>
          <w:rFonts w:eastAsia="標楷體"/>
          <w:sz w:val="24"/>
        </w:rPr>
      </w:pPr>
    </w:p>
    <w:p w14:paraId="7D17F365" w14:textId="77777777" w:rsidR="00E52510" w:rsidRPr="00E52510" w:rsidRDefault="00E52510" w:rsidP="00E52510">
      <w:pPr>
        <w:spacing w:line="240" w:lineRule="exact"/>
        <w:rPr>
          <w:rFonts w:eastAsia="標楷體"/>
          <w:sz w:val="24"/>
        </w:rPr>
      </w:pPr>
    </w:p>
    <w:p w14:paraId="2D9EA869" w14:textId="77777777" w:rsidR="00AA44A8" w:rsidRPr="00E52510" w:rsidRDefault="00AA44A8" w:rsidP="00E52510">
      <w:pPr>
        <w:spacing w:line="240" w:lineRule="exact"/>
        <w:rPr>
          <w:rFonts w:eastAsia="標楷體"/>
          <w:sz w:val="24"/>
        </w:rPr>
      </w:pPr>
    </w:p>
    <w:p w14:paraId="3AAF8CD3" w14:textId="77777777" w:rsidR="00C8762C" w:rsidRPr="00E52510" w:rsidRDefault="00C8762C" w:rsidP="00E52510">
      <w:pPr>
        <w:spacing w:line="240" w:lineRule="exact"/>
        <w:rPr>
          <w:rFonts w:eastAsia="標楷體"/>
          <w:sz w:val="24"/>
        </w:rPr>
      </w:pPr>
    </w:p>
    <w:p w14:paraId="7BBA5BD5" w14:textId="77777777" w:rsidR="00C8762C" w:rsidRPr="00E52510" w:rsidRDefault="00C8762C" w:rsidP="00E52510">
      <w:pPr>
        <w:spacing w:line="240" w:lineRule="exact"/>
        <w:rPr>
          <w:rFonts w:eastAsia="標楷體"/>
          <w:sz w:val="24"/>
        </w:rPr>
      </w:pPr>
    </w:p>
    <w:p w14:paraId="3761EAC6" w14:textId="77777777" w:rsidR="00C8762C" w:rsidRPr="00E52510" w:rsidRDefault="00C8762C" w:rsidP="00E52510">
      <w:pPr>
        <w:spacing w:line="240" w:lineRule="exact"/>
        <w:rPr>
          <w:rFonts w:eastAsia="標楷體"/>
          <w:sz w:val="32"/>
        </w:rPr>
      </w:pPr>
    </w:p>
    <w:p w14:paraId="42787317" w14:textId="35A92577" w:rsidR="00EC4EFE" w:rsidRPr="00E52510" w:rsidRDefault="00EC4EFE" w:rsidP="00E52510">
      <w:pPr>
        <w:ind w:hanging="113"/>
        <w:rPr>
          <w:rFonts w:eastAsia="標楷體"/>
          <w:sz w:val="24"/>
        </w:rPr>
      </w:pPr>
      <w:r w:rsidRPr="00E52510">
        <w:rPr>
          <w:rFonts w:eastAsia="標楷體"/>
          <w:sz w:val="24"/>
        </w:rPr>
        <w:tab/>
      </w:r>
      <w:r w:rsidRPr="00E52510">
        <w:rPr>
          <w:rFonts w:eastAsia="標楷體"/>
          <w:sz w:val="24"/>
        </w:rPr>
        <w:tab/>
      </w:r>
      <w:r w:rsidRPr="00E52510">
        <w:rPr>
          <w:rFonts w:eastAsia="標楷體"/>
          <w:sz w:val="24"/>
        </w:rPr>
        <w:tab/>
      </w:r>
      <w:r w:rsidR="0008137F" w:rsidRPr="00E52510">
        <w:rPr>
          <w:rFonts w:eastAsia="標楷體"/>
          <w:sz w:val="24"/>
        </w:rPr>
        <w:tab/>
      </w:r>
      <w:r w:rsidR="0008137F" w:rsidRPr="00E52510">
        <w:rPr>
          <w:rFonts w:eastAsia="標楷體"/>
          <w:sz w:val="24"/>
        </w:rPr>
        <w:tab/>
      </w:r>
      <w:r w:rsidR="00C52D6C" w:rsidRPr="00C52D6C">
        <w:rPr>
          <w:rFonts w:eastAsia="標楷體" w:hint="eastAsia"/>
          <w:sz w:val="24"/>
        </w:rPr>
        <w:t>於臺北醫學大學醫學院人工智慧醫療碩士在職專班</w:t>
      </w:r>
      <w:r w:rsidR="00C52D6C" w:rsidRPr="00C52D6C">
        <w:rPr>
          <w:rFonts w:eastAsia="標楷體" w:hint="eastAsia"/>
          <w:sz w:val="24"/>
        </w:rPr>
        <w:t xml:space="preserve">     yyyy/mm/dd</w:t>
      </w:r>
    </w:p>
    <w:p w14:paraId="21E405EF" w14:textId="34896AF1" w:rsidR="00EC4EFE" w:rsidRPr="000B651E" w:rsidRDefault="00EC4EFE" w:rsidP="00621803">
      <w:pPr>
        <w:pStyle w:val="3"/>
        <w:ind w:firstLine="29"/>
        <w:rPr>
          <w:rFonts w:eastAsia="標楷體"/>
        </w:rPr>
      </w:pPr>
      <w:r w:rsidRPr="000B651E">
        <w:rPr>
          <w:rFonts w:eastAsia="標楷體"/>
          <w:color w:val="000000"/>
        </w:rPr>
        <w:br w:type="page"/>
      </w:r>
      <w:r w:rsidR="00664D66" w:rsidRPr="000B651E">
        <w:rPr>
          <w:rFonts w:eastAsia="標楷體"/>
        </w:rPr>
        <w:lastRenderedPageBreak/>
        <w:t>Appendix : A Sample of Table of Contents</w:t>
      </w:r>
      <w:r w:rsidR="007B49E2">
        <w:rPr>
          <w:rFonts w:eastAsia="標楷體" w:hint="eastAsia"/>
        </w:rPr>
        <w:t xml:space="preserve"> &amp; </w:t>
      </w:r>
      <w:r w:rsidR="007B49E2" w:rsidRPr="007B49E2">
        <w:rPr>
          <w:rFonts w:eastAsia="標楷體"/>
        </w:rPr>
        <w:t>List of Figures and Tables</w:t>
      </w:r>
    </w:p>
    <w:p w14:paraId="43C46DBA" w14:textId="714CAEFD" w:rsidR="005F0EDD" w:rsidRPr="00E31A9C" w:rsidRDefault="00AB0670" w:rsidP="003B2708">
      <w:pPr>
        <w:spacing w:beforeLines="50" w:before="180" w:line="360" w:lineRule="auto"/>
        <w:ind w:firstLine="29"/>
        <w:rPr>
          <w:rFonts w:eastAsia="標楷體"/>
          <w:sz w:val="24"/>
        </w:rPr>
      </w:pPr>
      <w:r>
        <w:rPr>
          <w:rFonts w:eastAsia="標楷體"/>
          <w:noProof/>
          <w:sz w:val="48"/>
          <w:szCs w:val="48"/>
        </w:rPr>
        <mc:AlternateContent>
          <mc:Choice Requires="wps">
            <w:drawing>
              <wp:anchor distT="0" distB="0" distL="114300" distR="114300" simplePos="0" relativeHeight="251668480" behindDoc="0" locked="0" layoutInCell="1" allowOverlap="1" wp14:anchorId="3C3913BD" wp14:editId="521B02F1">
                <wp:simplePos x="0" y="0"/>
                <wp:positionH relativeFrom="column">
                  <wp:posOffset>-104775</wp:posOffset>
                </wp:positionH>
                <wp:positionV relativeFrom="paragraph">
                  <wp:posOffset>363855</wp:posOffset>
                </wp:positionV>
                <wp:extent cx="6101715" cy="5476875"/>
                <wp:effectExtent l="13335" t="9525" r="9525" b="9525"/>
                <wp:wrapNone/>
                <wp:docPr id="26"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1715" cy="5476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rect w14:anchorId="44A43853" id="Rectangle 179" o:spid="_x0000_s1026" style="position:absolute;margin-left:-8.25pt;margin-top:28.65pt;width:480.45pt;height:431.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" filled="f">
                <v:textbox style="mso-fit-shape-to-text:t"/>
              </v:rect>
            </w:pict>
          </mc:Fallback>
        </mc:AlternateContent>
      </w:r>
      <w:r>
        <w:rPr>
          <w:rFonts w:eastAsia="標楷體"/>
          <w:noProof/>
          <w:color w:val="000000"/>
        </w:rPr>
        <mc:AlternateContent>
          <mc:Choice Requires="wpg">
            <w:drawing>
              <wp:anchor distT="0" distB="0" distL="114300" distR="114300" simplePos="0" relativeHeight="251667456" behindDoc="0" locked="0" layoutInCell="1" allowOverlap="1" wp14:anchorId="3260DA92" wp14:editId="7542AA99">
                <wp:simplePos x="0" y="0"/>
                <wp:positionH relativeFrom="column">
                  <wp:posOffset>2495550</wp:posOffset>
                </wp:positionH>
                <wp:positionV relativeFrom="paragraph">
                  <wp:posOffset>-1255395</wp:posOffset>
                </wp:positionV>
                <wp:extent cx="1224915" cy="914400"/>
                <wp:effectExtent l="3810" t="19050" r="0" b="19050"/>
                <wp:wrapNone/>
                <wp:docPr id="23" name="Group 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4915" cy="914400"/>
                          <a:chOff x="5631" y="0"/>
                          <a:chExt cx="1929" cy="1440"/>
                        </a:xfrm>
                      </wpg:grpSpPr>
                      <wps:wsp>
                        <wps:cNvPr id="24" name="Line 177"/>
                        <wps:cNvCnPr>
                          <a:cxnSpLocks noChangeShapeType="1"/>
                        </wps:cNvCnPr>
                        <wps:spPr bwMode="auto">
                          <a:xfrm>
                            <a:off x="6201" y="0"/>
                            <a:ext cx="0" cy="144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Text Box 178"/>
                        <wps:cNvSpPr txBox="1">
                          <a:spLocks noChangeArrowheads="1"/>
                        </wps:cNvSpPr>
                        <wps:spPr bwMode="auto">
                          <a:xfrm>
                            <a:off x="5631" y="360"/>
                            <a:ext cx="1929"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A4A50" w14:textId="77777777" w:rsidR="00DE41FB" w:rsidRDefault="00DE41FB" w:rsidP="00DF4652">
                              <w:pPr>
                                <w:rPr>
                                  <w:i/>
                                  <w:iCs/>
                                  <w:color w:val="808080"/>
                                </w:rPr>
                              </w:pPr>
                              <w:r>
                                <w:rPr>
                                  <w:rFonts w:hint="eastAsia"/>
                                  <w:i/>
                                  <w:iCs/>
                                  <w:color w:val="808080"/>
                                </w:rPr>
                                <w:t>3c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60DA92" id="Group 204" o:spid="_x0000_s1032" style="position:absolute;left:0;text-align:left;margin-left:196.5pt;margin-top:-98.85pt;width:96.45pt;height:1in;z-index:251667456" coordorigin="5631" coordsize="192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">
                <v:line id="Line 177" o:spid="_x0000_s1033" style="position:absolute;visibility:visible;mso-wrap-style:square" from="6201,0" to="6201,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" strokecolor="gray">
                  <v:stroke startarrow="block" endarrow="block"/>
                </v:line>
                <v:shape id="Text Box 178" o:spid="_x0000_s1034" type="#_x0000_t202" style="position:absolute;left:5631;top:360;width:1929;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60FA4A50" w14:textId="77777777" w:rsidR="00DE41FB" w:rsidRDefault="00DE41FB" w:rsidP="00DF4652">
                        <w:pPr>
                          <w:rPr>
                            <w:i/>
                            <w:iCs/>
                            <w:color w:val="808080"/>
                          </w:rPr>
                        </w:pPr>
                        <w:r>
                          <w:rPr>
                            <w:rFonts w:hint="eastAsia"/>
                            <w:i/>
                            <w:iCs/>
                            <w:color w:val="808080"/>
                          </w:rPr>
                          <w:t>3cm</w:t>
                        </w:r>
                      </w:p>
                    </w:txbxContent>
                  </v:textbox>
                </v:shape>
              </v:group>
            </w:pict>
          </mc:Fallback>
        </mc:AlternateContent>
      </w:r>
      <w:r w:rsidR="005F0EDD" w:rsidRPr="00E31A9C">
        <w:rPr>
          <w:rFonts w:eastAsia="標楷體"/>
          <w:sz w:val="24"/>
        </w:rPr>
        <w:t>Table of Contents: Arrange it according to the “Binding Order” mentioned in page 1</w:t>
      </w:r>
      <w:r w:rsidR="00346420" w:rsidRPr="00E31A9C">
        <w:rPr>
          <w:rFonts w:eastAsia="標楷體"/>
          <w:sz w:val="24"/>
        </w:rPr>
        <w:t>.</w:t>
      </w:r>
    </w:p>
    <w:p w14:paraId="61B2527C" w14:textId="410DEF2A" w:rsidR="00DF4652" w:rsidRPr="004001F8" w:rsidRDefault="00280A0B" w:rsidP="00DF4652">
      <w:pPr>
        <w:pStyle w:val="aa"/>
        <w:jc w:val="center"/>
        <w:rPr>
          <w:rFonts w:eastAsia="標楷體"/>
          <w:sz w:val="40"/>
          <w:szCs w:val="48"/>
        </w:rPr>
      </w:pPr>
      <w:r w:rsidRPr="004001F8">
        <w:rPr>
          <w:rFonts w:eastAsia="標楷體"/>
          <w:sz w:val="40"/>
          <w:szCs w:val="48"/>
        </w:rPr>
        <w:t>Table of Contents</w:t>
      </w:r>
    </w:p>
    <w:p w14:paraId="111337B1" w14:textId="48ADE05D" w:rsidR="00DF4652" w:rsidRPr="000B651E" w:rsidRDefault="00DF4652" w:rsidP="00DF4652">
      <w:pPr>
        <w:tabs>
          <w:tab w:val="left" w:leader="underscore" w:pos="9000"/>
        </w:tabs>
        <w:rPr>
          <w:rFonts w:eastAsia="標楷體"/>
        </w:rPr>
      </w:pPr>
      <w:r w:rsidRPr="000B651E">
        <w:rPr>
          <w:rFonts w:eastAsia="標楷體"/>
        </w:rPr>
        <w:tab/>
      </w:r>
    </w:p>
    <w:p w14:paraId="294C3035" w14:textId="5E3B367A" w:rsidR="00DF4652" w:rsidRPr="000B651E" w:rsidRDefault="00222711" w:rsidP="00217807">
      <w:pPr>
        <w:tabs>
          <w:tab w:val="left" w:leader="dot" w:pos="8100"/>
        </w:tabs>
        <w:ind w:rightChars="29" w:right="58"/>
        <w:jc w:val="right"/>
        <w:rPr>
          <w:rFonts w:eastAsia="標楷體"/>
        </w:rPr>
      </w:pPr>
      <w:r>
        <w:rPr>
          <w:rFonts w:eastAsia="標楷體" w:hint="eastAsia"/>
        </w:rPr>
        <w:t>page</w:t>
      </w:r>
    </w:p>
    <w:p w14:paraId="0252ACCB" w14:textId="394F4384" w:rsidR="00DF4652" w:rsidRPr="001168FE" w:rsidRDefault="005D18AE" w:rsidP="005D18AE">
      <w:pPr>
        <w:tabs>
          <w:tab w:val="right" w:leader="dot" w:pos="9000"/>
        </w:tabs>
        <w:jc w:val="both"/>
        <w:rPr>
          <w:rFonts w:eastAsia="標楷體" w:hint="eastAsia"/>
          <w:sz w:val="24"/>
        </w:rPr>
      </w:pPr>
      <w:r w:rsidRPr="000B651E">
        <w:rPr>
          <w:rFonts w:eastAsia="標楷體"/>
          <w:sz w:val="24"/>
        </w:rPr>
        <w:t>Graduate Thesis Certification</w:t>
      </w:r>
      <w:r w:rsidR="00DF4652" w:rsidRPr="001168FE">
        <w:rPr>
          <w:rFonts w:eastAsia="標楷體"/>
          <w:sz w:val="24"/>
        </w:rPr>
        <w:tab/>
      </w:r>
      <w:proofErr w:type="spellStart"/>
      <w:r w:rsidR="00DF4652" w:rsidRPr="001168FE">
        <w:rPr>
          <w:rFonts w:eastAsia="標楷體"/>
          <w:sz w:val="24"/>
        </w:rPr>
        <w:t>i</w:t>
      </w:r>
      <w:proofErr w:type="spellEnd"/>
    </w:p>
    <w:p w14:paraId="38BB9F1E" w14:textId="30DDF845" w:rsidR="00DF4652" w:rsidRPr="001168FE" w:rsidRDefault="001F4FC6" w:rsidP="00DF4652">
      <w:pPr>
        <w:tabs>
          <w:tab w:val="right" w:leader="dot" w:pos="9000"/>
        </w:tabs>
        <w:jc w:val="both"/>
        <w:rPr>
          <w:rFonts w:eastAsia="標楷體"/>
          <w:sz w:val="24"/>
        </w:rPr>
      </w:pPr>
      <w:r w:rsidRPr="00A90480">
        <w:rPr>
          <w:rFonts w:eastAsia="標楷體"/>
          <w:sz w:val="24"/>
        </w:rPr>
        <w:t>Acknowledgments</w:t>
      </w:r>
      <w:r w:rsidR="00DF4652" w:rsidRPr="001168FE">
        <w:rPr>
          <w:rFonts w:eastAsia="標楷體"/>
          <w:sz w:val="24"/>
        </w:rPr>
        <w:tab/>
        <w:t>ii</w:t>
      </w:r>
    </w:p>
    <w:p w14:paraId="10D424A9" w14:textId="47BE8898" w:rsidR="00DF4652" w:rsidRPr="001168FE" w:rsidRDefault="001F4FC6" w:rsidP="00DF4652">
      <w:pPr>
        <w:tabs>
          <w:tab w:val="right" w:leader="dot" w:pos="9000"/>
        </w:tabs>
        <w:jc w:val="both"/>
        <w:rPr>
          <w:rFonts w:eastAsia="標楷體"/>
          <w:sz w:val="24"/>
        </w:rPr>
      </w:pPr>
      <w:r w:rsidRPr="00A90480">
        <w:rPr>
          <w:rFonts w:eastAsia="標楷體"/>
          <w:sz w:val="24"/>
        </w:rPr>
        <w:t>Table of Contents</w:t>
      </w:r>
      <w:r w:rsidR="00DF4652" w:rsidRPr="001168FE">
        <w:rPr>
          <w:rFonts w:eastAsia="標楷體"/>
          <w:sz w:val="24"/>
        </w:rPr>
        <w:tab/>
        <w:t>i</w:t>
      </w:r>
      <w:r w:rsidR="005D18AE">
        <w:rPr>
          <w:rFonts w:eastAsia="標楷體" w:hint="eastAsia"/>
          <w:sz w:val="24"/>
        </w:rPr>
        <w:t>i</w:t>
      </w:r>
      <w:r w:rsidR="005D18AE">
        <w:rPr>
          <w:rFonts w:eastAsia="標楷體"/>
          <w:sz w:val="24"/>
        </w:rPr>
        <w:t>i</w:t>
      </w:r>
    </w:p>
    <w:p w14:paraId="358F1AF2" w14:textId="0339174C" w:rsidR="00DF4652" w:rsidRPr="001168FE" w:rsidRDefault="001F4FC6" w:rsidP="00DF4652">
      <w:pPr>
        <w:tabs>
          <w:tab w:val="right" w:leader="dot" w:pos="9000"/>
        </w:tabs>
        <w:jc w:val="both"/>
        <w:rPr>
          <w:rFonts w:eastAsia="標楷體"/>
          <w:sz w:val="24"/>
        </w:rPr>
      </w:pPr>
      <w:r w:rsidRPr="00A90480">
        <w:rPr>
          <w:rFonts w:eastAsia="標楷體"/>
          <w:sz w:val="24"/>
        </w:rPr>
        <w:t>List of tables</w:t>
      </w:r>
      <w:r w:rsidR="00DF4652" w:rsidRPr="001168FE">
        <w:rPr>
          <w:rFonts w:eastAsia="標楷體"/>
          <w:sz w:val="24"/>
        </w:rPr>
        <w:tab/>
        <w:t>vi</w:t>
      </w:r>
    </w:p>
    <w:p w14:paraId="4E098E8E" w14:textId="0DEF5775" w:rsidR="00DF4652" w:rsidRPr="001168FE" w:rsidRDefault="001F4FC6" w:rsidP="00DF4652">
      <w:pPr>
        <w:tabs>
          <w:tab w:val="right" w:leader="dot" w:pos="9000"/>
        </w:tabs>
        <w:jc w:val="both"/>
        <w:rPr>
          <w:rFonts w:eastAsia="標楷體"/>
          <w:sz w:val="24"/>
        </w:rPr>
      </w:pPr>
      <w:r w:rsidRPr="00A90480">
        <w:rPr>
          <w:rFonts w:eastAsia="標楷體"/>
          <w:sz w:val="24"/>
        </w:rPr>
        <w:t>List of figures</w:t>
      </w:r>
      <w:r w:rsidR="00DF4652" w:rsidRPr="001168FE">
        <w:rPr>
          <w:rFonts w:eastAsia="標楷體"/>
          <w:sz w:val="24"/>
        </w:rPr>
        <w:tab/>
        <w:t>vii</w:t>
      </w:r>
    </w:p>
    <w:p w14:paraId="5FAEB2DA" w14:textId="3FEACE38" w:rsidR="00DF4652" w:rsidRPr="001168FE" w:rsidRDefault="001F4FC6" w:rsidP="00DF4652">
      <w:pPr>
        <w:tabs>
          <w:tab w:val="right" w:leader="dot" w:pos="9000"/>
        </w:tabs>
        <w:jc w:val="both"/>
        <w:rPr>
          <w:rFonts w:eastAsia="標楷體"/>
          <w:sz w:val="24"/>
        </w:rPr>
      </w:pPr>
      <w:r w:rsidRPr="00A90480">
        <w:rPr>
          <w:rFonts w:eastAsia="標楷體"/>
          <w:sz w:val="24"/>
        </w:rPr>
        <w:t>Chinese Abstract</w:t>
      </w:r>
      <w:r w:rsidR="00DF4652" w:rsidRPr="001168FE">
        <w:rPr>
          <w:rFonts w:eastAsia="標楷體"/>
          <w:sz w:val="24"/>
        </w:rPr>
        <w:tab/>
        <w:t>viii</w:t>
      </w:r>
    </w:p>
    <w:p w14:paraId="4C104A28" w14:textId="346C7F29" w:rsidR="00DF4652" w:rsidRPr="001168FE" w:rsidRDefault="001F4FC6" w:rsidP="00DF4652">
      <w:pPr>
        <w:tabs>
          <w:tab w:val="right" w:leader="dot" w:pos="9000"/>
        </w:tabs>
        <w:jc w:val="both"/>
        <w:rPr>
          <w:rFonts w:eastAsia="標楷體"/>
          <w:sz w:val="24"/>
        </w:rPr>
      </w:pPr>
      <w:r w:rsidRPr="00A90480">
        <w:rPr>
          <w:rFonts w:eastAsia="標楷體"/>
          <w:sz w:val="24"/>
        </w:rPr>
        <w:t>English Abstract</w:t>
      </w:r>
      <w:r w:rsidR="00DF4652" w:rsidRPr="001168FE">
        <w:rPr>
          <w:rFonts w:eastAsia="標楷體"/>
          <w:sz w:val="24"/>
        </w:rPr>
        <w:tab/>
        <w:t>ix</w:t>
      </w:r>
    </w:p>
    <w:p w14:paraId="17FE98E2" w14:textId="77777777" w:rsidR="00A110CD" w:rsidRPr="001168FE" w:rsidRDefault="00A110CD" w:rsidP="00DF4652">
      <w:pPr>
        <w:tabs>
          <w:tab w:val="right" w:leader="dot" w:pos="9000"/>
        </w:tabs>
        <w:jc w:val="both"/>
        <w:rPr>
          <w:rFonts w:eastAsia="標楷體"/>
          <w:sz w:val="24"/>
        </w:rPr>
      </w:pPr>
    </w:p>
    <w:p w14:paraId="5191982D" w14:textId="4BDA79BD" w:rsidR="00DF4652" w:rsidRPr="001168FE" w:rsidRDefault="00A90480" w:rsidP="00821A01">
      <w:pPr>
        <w:numPr>
          <w:ilvl w:val="1"/>
          <w:numId w:val="1"/>
        </w:numPr>
        <w:tabs>
          <w:tab w:val="num" w:pos="1134"/>
          <w:tab w:val="right" w:leader="dot" w:pos="8280"/>
        </w:tabs>
        <w:ind w:leftChars="283" w:left="897" w:hangingChars="138" w:hanging="331"/>
        <w:jc w:val="both"/>
        <w:rPr>
          <w:rFonts w:eastAsia="標楷體"/>
          <w:sz w:val="24"/>
        </w:rPr>
      </w:pPr>
      <w:r>
        <w:rPr>
          <w:rFonts w:eastAsia="標楷體" w:hint="eastAsia"/>
          <w:sz w:val="24"/>
        </w:rPr>
        <w:t>xxx</w:t>
      </w:r>
    </w:p>
    <w:p w14:paraId="5987DF9F" w14:textId="36FE8099" w:rsidR="00DF4652" w:rsidRPr="001168FE" w:rsidRDefault="00DF4652" w:rsidP="00821A01">
      <w:pPr>
        <w:tabs>
          <w:tab w:val="right" w:leader="dot" w:pos="9000"/>
        </w:tabs>
        <w:ind w:firstLineChars="366" w:firstLine="878"/>
        <w:jc w:val="both"/>
        <w:rPr>
          <w:rFonts w:eastAsia="標楷體"/>
          <w:sz w:val="24"/>
        </w:rPr>
      </w:pPr>
      <w:r w:rsidRPr="001168FE">
        <w:rPr>
          <w:rFonts w:eastAsia="標楷體"/>
          <w:sz w:val="24"/>
        </w:rPr>
        <w:t>1</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1</w:t>
      </w:r>
    </w:p>
    <w:p w14:paraId="4C9AB878" w14:textId="5361E833" w:rsidR="00DF4652" w:rsidRPr="001168FE" w:rsidRDefault="00A90480" w:rsidP="00821A01">
      <w:pPr>
        <w:numPr>
          <w:ilvl w:val="1"/>
          <w:numId w:val="1"/>
        </w:numPr>
        <w:tabs>
          <w:tab w:val="num" w:pos="900"/>
          <w:tab w:val="num" w:pos="1134"/>
          <w:tab w:val="right" w:leader="dot" w:pos="8280"/>
        </w:tabs>
        <w:ind w:leftChars="283" w:left="897" w:hangingChars="138" w:hanging="331"/>
        <w:jc w:val="both"/>
        <w:rPr>
          <w:rFonts w:eastAsia="標楷體"/>
          <w:sz w:val="24"/>
        </w:rPr>
      </w:pPr>
      <w:r>
        <w:rPr>
          <w:rFonts w:eastAsia="標楷體" w:hint="eastAsia"/>
          <w:sz w:val="24"/>
        </w:rPr>
        <w:t>xxx</w:t>
      </w:r>
    </w:p>
    <w:p w14:paraId="66A3A809" w14:textId="5732A057" w:rsidR="00DF4652" w:rsidRPr="001168FE" w:rsidRDefault="00DF4652" w:rsidP="00DF4652">
      <w:pPr>
        <w:tabs>
          <w:tab w:val="right" w:leader="dot" w:pos="9000"/>
        </w:tabs>
        <w:ind w:left="540"/>
        <w:jc w:val="both"/>
        <w:rPr>
          <w:rFonts w:eastAsia="標楷體"/>
          <w:sz w:val="24"/>
        </w:rPr>
      </w:pPr>
      <w:r w:rsidRPr="001168FE">
        <w:rPr>
          <w:rFonts w:eastAsia="標楷體"/>
          <w:sz w:val="24"/>
        </w:rPr>
        <w:t>2</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7</w:t>
      </w:r>
    </w:p>
    <w:p w14:paraId="2F72564F" w14:textId="3628162F" w:rsidR="00DF4652" w:rsidRPr="001168FE" w:rsidRDefault="00A90480" w:rsidP="00821A01">
      <w:pPr>
        <w:numPr>
          <w:ilvl w:val="1"/>
          <w:numId w:val="1"/>
        </w:numPr>
        <w:tabs>
          <w:tab w:val="num" w:pos="900"/>
          <w:tab w:val="num" w:pos="1134"/>
          <w:tab w:val="right" w:leader="dot" w:pos="8280"/>
        </w:tabs>
        <w:ind w:leftChars="283" w:left="897" w:hangingChars="138" w:hanging="331"/>
        <w:jc w:val="both"/>
        <w:rPr>
          <w:rFonts w:eastAsia="標楷體"/>
          <w:sz w:val="24"/>
        </w:rPr>
      </w:pPr>
      <w:r>
        <w:rPr>
          <w:rFonts w:eastAsia="標楷體" w:hint="eastAsia"/>
          <w:sz w:val="24"/>
        </w:rPr>
        <w:t>xxx</w:t>
      </w:r>
    </w:p>
    <w:p w14:paraId="5065E3E6" w14:textId="01DD80AD" w:rsidR="00DF4652" w:rsidRPr="001168FE" w:rsidRDefault="00DF4652" w:rsidP="00821A01">
      <w:pPr>
        <w:tabs>
          <w:tab w:val="right" w:leader="dot" w:pos="9000"/>
        </w:tabs>
        <w:ind w:firstLineChars="366" w:firstLine="878"/>
        <w:jc w:val="both"/>
        <w:rPr>
          <w:rFonts w:eastAsia="標楷體"/>
          <w:sz w:val="24"/>
        </w:rPr>
      </w:pPr>
      <w:r w:rsidRPr="001168FE">
        <w:rPr>
          <w:rFonts w:eastAsia="標楷體"/>
          <w:sz w:val="24"/>
        </w:rPr>
        <w:t>3</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20</w:t>
      </w:r>
    </w:p>
    <w:p w14:paraId="6FE4C82B" w14:textId="0819A14F" w:rsidR="00DF4652" w:rsidRPr="001168FE" w:rsidRDefault="00A90480" w:rsidP="00821A01">
      <w:pPr>
        <w:numPr>
          <w:ilvl w:val="1"/>
          <w:numId w:val="1"/>
        </w:numPr>
        <w:tabs>
          <w:tab w:val="num" w:pos="900"/>
          <w:tab w:val="num" w:pos="1134"/>
          <w:tab w:val="right" w:leader="dot" w:pos="8280"/>
        </w:tabs>
        <w:ind w:leftChars="283" w:left="897" w:hangingChars="138" w:hanging="331"/>
        <w:jc w:val="both"/>
        <w:rPr>
          <w:rFonts w:eastAsia="標楷體"/>
          <w:sz w:val="24"/>
        </w:rPr>
      </w:pPr>
      <w:r>
        <w:rPr>
          <w:rFonts w:eastAsia="標楷體" w:hint="eastAsia"/>
          <w:sz w:val="24"/>
        </w:rPr>
        <w:t>xxx</w:t>
      </w:r>
    </w:p>
    <w:p w14:paraId="36DFFCC1" w14:textId="331418C6" w:rsidR="00DF4652" w:rsidRPr="001168FE" w:rsidRDefault="00DF4652" w:rsidP="00821A01">
      <w:pPr>
        <w:tabs>
          <w:tab w:val="right" w:leader="dot" w:pos="9000"/>
        </w:tabs>
        <w:ind w:firstLineChars="366" w:firstLine="878"/>
        <w:jc w:val="both"/>
        <w:rPr>
          <w:rFonts w:eastAsia="標楷體"/>
          <w:sz w:val="24"/>
        </w:rPr>
      </w:pPr>
      <w:r w:rsidRPr="001168FE">
        <w:rPr>
          <w:rFonts w:eastAsia="標楷體"/>
          <w:sz w:val="24"/>
        </w:rPr>
        <w:t>4</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25</w:t>
      </w:r>
    </w:p>
    <w:p w14:paraId="49F03794" w14:textId="77777777" w:rsidR="00DF4652" w:rsidRPr="001168FE" w:rsidRDefault="00DF4652" w:rsidP="00821A01">
      <w:pPr>
        <w:numPr>
          <w:ilvl w:val="1"/>
          <w:numId w:val="1"/>
        </w:numPr>
        <w:tabs>
          <w:tab w:val="num" w:pos="900"/>
          <w:tab w:val="num" w:pos="1134"/>
          <w:tab w:val="right" w:leader="dot" w:pos="8280"/>
        </w:tabs>
        <w:ind w:leftChars="283" w:left="897" w:hangingChars="138" w:hanging="331"/>
        <w:jc w:val="both"/>
        <w:rPr>
          <w:rFonts w:eastAsia="標楷體"/>
          <w:sz w:val="24"/>
        </w:rPr>
      </w:pPr>
      <w:r w:rsidRPr="001168FE">
        <w:rPr>
          <w:rFonts w:eastAsia="標楷體"/>
          <w:sz w:val="24"/>
        </w:rPr>
        <w:t>討論</w:t>
      </w:r>
    </w:p>
    <w:p w14:paraId="1F90FCD6" w14:textId="223E1BB7" w:rsidR="00DF4652" w:rsidRPr="001168FE" w:rsidRDefault="00DF4652" w:rsidP="00821A01">
      <w:pPr>
        <w:tabs>
          <w:tab w:val="right" w:leader="dot" w:pos="9000"/>
        </w:tabs>
        <w:ind w:firstLineChars="366" w:firstLine="878"/>
        <w:jc w:val="both"/>
        <w:rPr>
          <w:rFonts w:eastAsia="標楷體"/>
          <w:sz w:val="24"/>
        </w:rPr>
      </w:pPr>
      <w:r w:rsidRPr="001168FE">
        <w:rPr>
          <w:rFonts w:eastAsia="標楷體"/>
          <w:sz w:val="24"/>
        </w:rPr>
        <w:t>5</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35</w:t>
      </w:r>
    </w:p>
    <w:p w14:paraId="18406FF1" w14:textId="45D33C78" w:rsidR="00DF4652" w:rsidRPr="001168FE" w:rsidRDefault="00A90480" w:rsidP="00821A01">
      <w:pPr>
        <w:numPr>
          <w:ilvl w:val="1"/>
          <w:numId w:val="1"/>
        </w:numPr>
        <w:tabs>
          <w:tab w:val="num" w:pos="900"/>
          <w:tab w:val="num" w:pos="1134"/>
          <w:tab w:val="right" w:leader="dot" w:pos="8280"/>
        </w:tabs>
        <w:ind w:leftChars="283" w:left="897" w:hangingChars="138" w:hanging="331"/>
        <w:jc w:val="both"/>
        <w:rPr>
          <w:rFonts w:eastAsia="標楷體"/>
          <w:sz w:val="24"/>
        </w:rPr>
      </w:pPr>
      <w:r>
        <w:rPr>
          <w:rFonts w:eastAsia="標楷體" w:hint="eastAsia"/>
          <w:sz w:val="24"/>
        </w:rPr>
        <w:t>xxx</w:t>
      </w:r>
    </w:p>
    <w:p w14:paraId="7B132DFD" w14:textId="50614F8B" w:rsidR="00DF4652" w:rsidRDefault="00DF4652" w:rsidP="00821A01">
      <w:pPr>
        <w:tabs>
          <w:tab w:val="right" w:leader="dot" w:pos="9000"/>
        </w:tabs>
        <w:ind w:firstLineChars="366" w:firstLine="878"/>
        <w:jc w:val="both"/>
        <w:rPr>
          <w:rFonts w:eastAsia="標楷體"/>
          <w:sz w:val="24"/>
        </w:rPr>
      </w:pPr>
      <w:r w:rsidRPr="001168FE">
        <w:rPr>
          <w:rFonts w:eastAsia="標楷體"/>
          <w:sz w:val="24"/>
        </w:rPr>
        <w:t>6</w:t>
      </w:r>
      <w:r w:rsidR="005D18AE">
        <w:rPr>
          <w:rFonts w:eastAsia="標楷體"/>
          <w:sz w:val="24"/>
        </w:rPr>
        <w:t>-</w:t>
      </w:r>
      <w:bookmarkStart w:id="0" w:name="_GoBack"/>
      <w:bookmarkEnd w:id="0"/>
      <w:r w:rsidRPr="001168FE">
        <w:rPr>
          <w:rFonts w:eastAsia="標楷體"/>
          <w:sz w:val="24"/>
        </w:rPr>
        <w:t>1  xxxxx</w:t>
      </w:r>
      <w:r w:rsidRPr="001168FE">
        <w:rPr>
          <w:rFonts w:eastAsia="標楷體"/>
          <w:sz w:val="24"/>
        </w:rPr>
        <w:tab/>
        <w:t>40</w:t>
      </w:r>
    </w:p>
    <w:p w14:paraId="29D84104" w14:textId="10C2B0A0" w:rsidR="00DF4652" w:rsidRPr="001168FE" w:rsidRDefault="00A110CD" w:rsidP="00DF4652">
      <w:pPr>
        <w:tabs>
          <w:tab w:val="right" w:leader="dot" w:pos="8280"/>
        </w:tabs>
        <w:jc w:val="both"/>
        <w:rPr>
          <w:rFonts w:eastAsia="標楷體"/>
          <w:sz w:val="24"/>
        </w:rPr>
      </w:pPr>
      <w:r w:rsidRPr="000B651E">
        <w:rPr>
          <w:rFonts w:eastAsia="標楷體"/>
          <w:sz w:val="24"/>
        </w:rPr>
        <w:t>Bibliographies</w:t>
      </w:r>
    </w:p>
    <w:p w14:paraId="684304E7" w14:textId="27712E11" w:rsidR="00DF4652" w:rsidRPr="001168FE" w:rsidRDefault="00FA7F2D" w:rsidP="00A110CD">
      <w:pPr>
        <w:tabs>
          <w:tab w:val="right" w:leader="dot" w:pos="9000"/>
        </w:tabs>
        <w:ind w:firstLineChars="225" w:firstLine="540"/>
        <w:jc w:val="both"/>
        <w:rPr>
          <w:rFonts w:eastAsia="標楷體"/>
          <w:sz w:val="24"/>
        </w:rPr>
      </w:pPr>
      <w:r>
        <w:rPr>
          <w:rFonts w:eastAsia="標楷體" w:hint="eastAsia"/>
          <w:sz w:val="24"/>
        </w:rPr>
        <w:t>Chinese</w:t>
      </w:r>
      <w:r w:rsidRPr="00FA7F2D">
        <w:rPr>
          <w:rFonts w:eastAsia="標楷體"/>
          <w:sz w:val="24"/>
        </w:rPr>
        <w:t xml:space="preserve"> </w:t>
      </w:r>
      <w:r w:rsidR="000F3440" w:rsidRPr="000F3440">
        <w:rPr>
          <w:rFonts w:eastAsia="標楷體"/>
          <w:sz w:val="24"/>
        </w:rPr>
        <w:t>references</w:t>
      </w:r>
      <w:r w:rsidR="00DF4652" w:rsidRPr="001168FE">
        <w:rPr>
          <w:rFonts w:eastAsia="標楷體"/>
          <w:sz w:val="24"/>
        </w:rPr>
        <w:t xml:space="preserve">  xxxxx</w:t>
      </w:r>
      <w:r w:rsidR="00DF4652" w:rsidRPr="001168FE">
        <w:rPr>
          <w:rFonts w:eastAsia="標楷體"/>
          <w:sz w:val="24"/>
        </w:rPr>
        <w:tab/>
        <w:t>50</w:t>
      </w:r>
    </w:p>
    <w:p w14:paraId="6E1FF293" w14:textId="5230BB1D" w:rsidR="00DF4652" w:rsidRPr="001168FE" w:rsidRDefault="00FA7F2D" w:rsidP="001168FE">
      <w:pPr>
        <w:tabs>
          <w:tab w:val="right" w:leader="dot" w:pos="9000"/>
        </w:tabs>
        <w:ind w:firstLineChars="225" w:firstLine="540"/>
        <w:jc w:val="both"/>
        <w:rPr>
          <w:rFonts w:eastAsia="標楷體"/>
          <w:sz w:val="24"/>
        </w:rPr>
      </w:pPr>
      <w:r>
        <w:rPr>
          <w:rFonts w:eastAsia="標楷體" w:hint="eastAsia"/>
          <w:sz w:val="24"/>
        </w:rPr>
        <w:t>English</w:t>
      </w:r>
      <w:r w:rsidRPr="00FA7F2D">
        <w:rPr>
          <w:rFonts w:eastAsia="標楷體"/>
          <w:sz w:val="24"/>
        </w:rPr>
        <w:t xml:space="preserve"> </w:t>
      </w:r>
      <w:r w:rsidR="000F3440" w:rsidRPr="000F3440">
        <w:rPr>
          <w:rFonts w:eastAsia="標楷體"/>
          <w:sz w:val="24"/>
        </w:rPr>
        <w:t>references</w:t>
      </w:r>
      <w:r w:rsidR="000F3440" w:rsidRPr="000B651E">
        <w:rPr>
          <w:rFonts w:eastAsia="標楷體"/>
          <w:sz w:val="24"/>
        </w:rPr>
        <w:t xml:space="preserve"> </w:t>
      </w:r>
      <w:r w:rsidR="00DF4652" w:rsidRPr="001168FE">
        <w:rPr>
          <w:rFonts w:eastAsia="標楷體"/>
          <w:sz w:val="24"/>
        </w:rPr>
        <w:t xml:space="preserve"> xxxxx</w:t>
      </w:r>
      <w:r w:rsidR="00DF4652" w:rsidRPr="001168FE">
        <w:rPr>
          <w:rFonts w:eastAsia="標楷體"/>
          <w:sz w:val="24"/>
        </w:rPr>
        <w:tab/>
        <w:t>53</w:t>
      </w:r>
    </w:p>
    <w:p w14:paraId="5AA9D761" w14:textId="7D7EBBE8" w:rsidR="00DF4652" w:rsidRPr="001168FE" w:rsidRDefault="000F3440" w:rsidP="000F3440">
      <w:pPr>
        <w:tabs>
          <w:tab w:val="right" w:leader="dot" w:pos="9000"/>
        </w:tabs>
        <w:ind w:firstLineChars="225" w:firstLine="540"/>
        <w:jc w:val="both"/>
        <w:rPr>
          <w:rFonts w:eastAsia="標楷體"/>
          <w:sz w:val="24"/>
        </w:rPr>
      </w:pPr>
      <w:r>
        <w:rPr>
          <w:rFonts w:eastAsia="標楷體" w:hint="eastAsia"/>
          <w:sz w:val="24"/>
        </w:rPr>
        <w:t>E</w:t>
      </w:r>
      <w:r w:rsidRPr="000F3440">
        <w:rPr>
          <w:rFonts w:eastAsia="標楷體"/>
          <w:sz w:val="24"/>
        </w:rPr>
        <w:t>lectronic references</w:t>
      </w:r>
      <w:r w:rsidR="00DF4652" w:rsidRPr="001168FE">
        <w:rPr>
          <w:rFonts w:eastAsia="標楷體"/>
          <w:sz w:val="24"/>
        </w:rPr>
        <w:t xml:space="preserve">  xxxxx</w:t>
      </w:r>
      <w:r w:rsidR="00DF4652" w:rsidRPr="001168FE">
        <w:rPr>
          <w:rFonts w:eastAsia="標楷體"/>
          <w:sz w:val="24"/>
        </w:rPr>
        <w:tab/>
        <w:t>55</w:t>
      </w:r>
    </w:p>
    <w:p w14:paraId="133292D8" w14:textId="77777777" w:rsidR="00FA7F2D" w:rsidRPr="000B651E" w:rsidRDefault="00FA7F2D" w:rsidP="00174E0D">
      <w:pPr>
        <w:tabs>
          <w:tab w:val="right" w:leader="dot" w:pos="8280"/>
        </w:tabs>
        <w:jc w:val="both"/>
        <w:rPr>
          <w:rFonts w:eastAsia="標楷體"/>
          <w:sz w:val="24"/>
        </w:rPr>
      </w:pPr>
      <w:r w:rsidRPr="000B651E">
        <w:rPr>
          <w:rFonts w:eastAsia="標楷體"/>
          <w:sz w:val="24"/>
        </w:rPr>
        <w:t>Appendixes</w:t>
      </w:r>
    </w:p>
    <w:p w14:paraId="0205C8B7" w14:textId="7F2F8B94" w:rsidR="00DF4652" w:rsidRPr="007E6345" w:rsidRDefault="00FA7F2D" w:rsidP="00FA7F2D">
      <w:pPr>
        <w:tabs>
          <w:tab w:val="right" w:leader="dot" w:pos="9000"/>
        </w:tabs>
        <w:ind w:firstLineChars="225" w:firstLine="540"/>
        <w:jc w:val="both"/>
        <w:rPr>
          <w:rFonts w:eastAsia="標楷體"/>
          <w:sz w:val="28"/>
        </w:rPr>
      </w:pPr>
      <w:r w:rsidRPr="00FA7F2D">
        <w:rPr>
          <w:rFonts w:eastAsia="標楷體"/>
          <w:sz w:val="24"/>
        </w:rPr>
        <w:t>Appendixes</w:t>
      </w:r>
      <w:r>
        <w:rPr>
          <w:rFonts w:eastAsia="標楷體" w:hint="eastAsia"/>
          <w:sz w:val="24"/>
        </w:rPr>
        <w:t xml:space="preserve"> I</w:t>
      </w:r>
      <w:r w:rsidR="00DF4652" w:rsidRPr="001168FE">
        <w:rPr>
          <w:rFonts w:eastAsia="標楷體"/>
          <w:sz w:val="24"/>
        </w:rPr>
        <w:t xml:space="preserve"> xxxxx</w:t>
      </w:r>
      <w:r w:rsidR="00DF4652" w:rsidRPr="001168FE">
        <w:rPr>
          <w:rFonts w:eastAsia="標楷體"/>
          <w:sz w:val="24"/>
        </w:rPr>
        <w:tab/>
        <w:t>56</w:t>
      </w:r>
    </w:p>
    <w:p w14:paraId="0FB81CEE" w14:textId="77777777" w:rsidR="00821A01" w:rsidRDefault="00821A01" w:rsidP="00DF4652">
      <w:pPr>
        <w:rPr>
          <w:rFonts w:eastAsia="標楷體"/>
          <w:sz w:val="24"/>
        </w:rPr>
      </w:pPr>
    </w:p>
    <w:p w14:paraId="71109B8A" w14:textId="3BB583B7" w:rsidR="00592709" w:rsidRDefault="00DA7CA1" w:rsidP="005423E2">
      <w:pPr>
        <w:spacing w:afterLines="50" w:after="180"/>
        <w:rPr>
          <w:rFonts w:eastAsia="標楷體"/>
          <w:sz w:val="24"/>
        </w:rPr>
      </w:pPr>
      <w:r w:rsidRPr="00EE4AF7">
        <w:rPr>
          <w:rFonts w:eastAsia="標楷體"/>
          <w:sz w:val="24"/>
        </w:rPr>
        <w:t>List of Figures and Tables: Number all the figures in sequential order.</w:t>
      </w:r>
    </w:p>
    <w:tbl>
      <w:tblPr>
        <w:tblW w:w="0" w:type="auto"/>
        <w:jc w:val="center"/>
        <w:tblLayout w:type="fixed"/>
        <w:tblCellMar>
          <w:left w:w="28" w:type="dxa"/>
          <w:right w:w="28" w:type="dxa"/>
        </w:tblCellMar>
        <w:tblLook w:val="0000" w:firstRow="0" w:lastRow="0" w:firstColumn="0" w:lastColumn="0" w:noHBand="0" w:noVBand="0"/>
      </w:tblPr>
      <w:tblGrid>
        <w:gridCol w:w="9575"/>
      </w:tblGrid>
      <w:tr w:rsidR="001F1A86" w:rsidRPr="00EE4AF7" w14:paraId="60493C77" w14:textId="77777777" w:rsidTr="0008723C">
        <w:trPr>
          <w:jc w:val="center"/>
        </w:trPr>
        <w:tc>
          <w:tcPr>
            <w:tcW w:w="9575" w:type="dxa"/>
            <w:tcBorders>
              <w:top w:val="single" w:sz="4" w:space="0" w:color="auto"/>
              <w:left w:val="single" w:sz="4" w:space="0" w:color="auto"/>
              <w:bottom w:val="single" w:sz="4" w:space="0" w:color="auto"/>
              <w:right w:val="single" w:sz="4" w:space="0" w:color="auto"/>
            </w:tcBorders>
          </w:tcPr>
          <w:p w14:paraId="018DC84D" w14:textId="3D5FB702" w:rsidR="00DA7CA1" w:rsidRPr="00592709" w:rsidRDefault="00DA7CA1" w:rsidP="00C07459">
            <w:pPr>
              <w:jc w:val="center"/>
              <w:rPr>
                <w:rFonts w:eastAsia="標楷體"/>
                <w:sz w:val="40"/>
              </w:rPr>
            </w:pPr>
            <w:r w:rsidRPr="00592709">
              <w:rPr>
                <w:rFonts w:eastAsia="標楷體"/>
                <w:sz w:val="40"/>
              </w:rPr>
              <w:t>List of Tables</w:t>
            </w:r>
          </w:p>
          <w:p w14:paraId="3749EA9F" w14:textId="22F43307" w:rsidR="00DA7CA1" w:rsidRPr="00EE4AF7" w:rsidRDefault="00741C9E" w:rsidP="0008723C">
            <w:pPr>
              <w:ind w:firstLine="678"/>
              <w:rPr>
                <w:rFonts w:eastAsia="標楷體"/>
                <w:sz w:val="24"/>
              </w:rPr>
            </w:pPr>
            <w:r>
              <w:rPr>
                <w:rFonts w:eastAsia="標楷體"/>
                <w:sz w:val="24"/>
              </w:rPr>
              <w:t>Table</w:t>
            </w:r>
            <w:r>
              <w:rPr>
                <w:rFonts w:eastAsia="標楷體" w:hint="eastAsia"/>
                <w:sz w:val="24"/>
              </w:rPr>
              <w:t xml:space="preserve"> </w:t>
            </w:r>
            <w:r w:rsidR="00DA7CA1" w:rsidRPr="00EE4AF7">
              <w:rPr>
                <w:rFonts w:eastAsia="標楷體"/>
                <w:sz w:val="24"/>
              </w:rPr>
              <w:t xml:space="preserve">1 </w:t>
            </w:r>
            <w:r w:rsidR="00DA7CA1" w:rsidRPr="00EE4AF7">
              <w:rPr>
                <w:rFonts w:eastAsia="標楷體"/>
                <w:sz w:val="24"/>
              </w:rPr>
              <w:t>形狀記憶合金的分類</w:t>
            </w:r>
            <w:r w:rsidR="00DA7CA1" w:rsidRPr="00EE4AF7">
              <w:rPr>
                <w:rFonts w:eastAsia="標楷體"/>
                <w:sz w:val="24"/>
              </w:rPr>
              <w:t>…………………………………</w:t>
            </w:r>
            <w:r w:rsidR="0008723C" w:rsidRPr="00EE4AF7">
              <w:rPr>
                <w:rFonts w:eastAsia="標楷體"/>
                <w:sz w:val="24"/>
              </w:rPr>
              <w:t>……………………</w:t>
            </w:r>
            <w:r w:rsidR="00DA7CA1" w:rsidRPr="00EE4AF7">
              <w:rPr>
                <w:rFonts w:eastAsia="標楷體"/>
                <w:sz w:val="24"/>
              </w:rPr>
              <w:t xml:space="preserve"> 30</w:t>
            </w:r>
          </w:p>
          <w:p w14:paraId="29BA9587" w14:textId="5CD0E8A2" w:rsidR="00DA7CA1" w:rsidRPr="00EE4AF7" w:rsidRDefault="00741C9E" w:rsidP="0008723C">
            <w:pPr>
              <w:ind w:firstLine="678"/>
              <w:rPr>
                <w:rFonts w:eastAsia="標楷體"/>
                <w:sz w:val="24"/>
              </w:rPr>
            </w:pPr>
            <w:r>
              <w:rPr>
                <w:rFonts w:eastAsia="標楷體"/>
                <w:sz w:val="24"/>
              </w:rPr>
              <w:t>Table</w:t>
            </w:r>
            <w:r w:rsidRPr="00EE4AF7">
              <w:rPr>
                <w:rFonts w:eastAsia="標楷體"/>
                <w:sz w:val="24"/>
              </w:rPr>
              <w:t xml:space="preserve"> </w:t>
            </w:r>
            <w:r w:rsidR="00DA7CA1" w:rsidRPr="00EE4AF7">
              <w:rPr>
                <w:rFonts w:eastAsia="標楷體"/>
                <w:sz w:val="24"/>
              </w:rPr>
              <w:t>2 ××××……………………………………………</w:t>
            </w:r>
            <w:r w:rsidR="0008723C" w:rsidRPr="00EE4AF7">
              <w:rPr>
                <w:rFonts w:eastAsia="標楷體"/>
                <w:sz w:val="24"/>
              </w:rPr>
              <w:t>……………………</w:t>
            </w:r>
            <w:r w:rsidR="00DA7CA1" w:rsidRPr="00EE4AF7">
              <w:rPr>
                <w:rFonts w:eastAsia="標楷體"/>
                <w:sz w:val="24"/>
              </w:rPr>
              <w:t>……</w:t>
            </w:r>
            <w:r w:rsidR="0008723C" w:rsidRPr="00EE4AF7">
              <w:rPr>
                <w:rFonts w:eastAsia="標楷體"/>
                <w:sz w:val="24"/>
              </w:rPr>
              <w:t>…</w:t>
            </w:r>
            <w:r w:rsidR="00DA7CA1" w:rsidRPr="00EE4AF7">
              <w:rPr>
                <w:rFonts w:eastAsia="標楷體"/>
                <w:sz w:val="24"/>
              </w:rPr>
              <w:t xml:space="preserve"> 31</w:t>
            </w:r>
          </w:p>
          <w:p w14:paraId="0CF2F90E" w14:textId="23C09941" w:rsidR="00DA7CA1" w:rsidRPr="00EE4AF7" w:rsidRDefault="00741C9E" w:rsidP="0008723C">
            <w:pPr>
              <w:ind w:firstLine="678"/>
              <w:rPr>
                <w:rFonts w:eastAsia="標楷體"/>
                <w:sz w:val="24"/>
              </w:rPr>
            </w:pPr>
            <w:r>
              <w:rPr>
                <w:rFonts w:eastAsia="標楷體"/>
                <w:sz w:val="24"/>
              </w:rPr>
              <w:t>Table</w:t>
            </w:r>
            <w:r w:rsidRPr="00EE4AF7">
              <w:rPr>
                <w:rFonts w:eastAsia="標楷體"/>
                <w:sz w:val="24"/>
              </w:rPr>
              <w:t xml:space="preserve"> </w:t>
            </w:r>
            <w:r w:rsidR="00DA7CA1" w:rsidRPr="00EE4AF7">
              <w:rPr>
                <w:rFonts w:eastAsia="標楷體"/>
                <w:sz w:val="24"/>
              </w:rPr>
              <w:t>3 ××××××…………………………………………………</w:t>
            </w:r>
            <w:r w:rsidR="0008723C" w:rsidRPr="00EE4AF7">
              <w:rPr>
                <w:rFonts w:eastAsia="標楷體"/>
                <w:sz w:val="24"/>
              </w:rPr>
              <w:t>…………………</w:t>
            </w:r>
            <w:r w:rsidR="00DA7CA1" w:rsidRPr="00EE4AF7">
              <w:rPr>
                <w:rFonts w:eastAsia="標楷體"/>
                <w:sz w:val="24"/>
              </w:rPr>
              <w:t xml:space="preserve">  32</w:t>
            </w:r>
          </w:p>
        </w:tc>
      </w:tr>
      <w:tr w:rsidR="001F1A86" w:rsidRPr="00EE4AF7" w14:paraId="747C365E" w14:textId="77777777" w:rsidTr="0008723C">
        <w:trPr>
          <w:trHeight w:val="167"/>
          <w:jc w:val="center"/>
        </w:trPr>
        <w:tc>
          <w:tcPr>
            <w:tcW w:w="9575" w:type="dxa"/>
            <w:tcBorders>
              <w:top w:val="single" w:sz="4" w:space="0" w:color="auto"/>
              <w:bottom w:val="single" w:sz="4" w:space="0" w:color="auto"/>
            </w:tcBorders>
          </w:tcPr>
          <w:p w14:paraId="74A18BC7" w14:textId="77777777" w:rsidR="00DA7CA1" w:rsidRPr="00EE4AF7" w:rsidRDefault="00DA7CA1" w:rsidP="001F1A86">
            <w:pPr>
              <w:rPr>
                <w:rFonts w:eastAsia="標楷體"/>
                <w:sz w:val="24"/>
              </w:rPr>
            </w:pPr>
          </w:p>
        </w:tc>
      </w:tr>
      <w:tr w:rsidR="001F1A86" w:rsidRPr="00EE4AF7" w14:paraId="5CD89002" w14:textId="77777777" w:rsidTr="0008723C">
        <w:trPr>
          <w:trHeight w:val="904"/>
          <w:jc w:val="center"/>
        </w:trPr>
        <w:tc>
          <w:tcPr>
            <w:tcW w:w="9575" w:type="dxa"/>
            <w:tcBorders>
              <w:top w:val="single" w:sz="4" w:space="0" w:color="auto"/>
              <w:left w:val="single" w:sz="4" w:space="0" w:color="auto"/>
              <w:bottom w:val="single" w:sz="4" w:space="0" w:color="auto"/>
              <w:right w:val="single" w:sz="4" w:space="0" w:color="auto"/>
            </w:tcBorders>
          </w:tcPr>
          <w:p w14:paraId="5C3EB5B3" w14:textId="1BFC8DC9" w:rsidR="00DA7CA1" w:rsidRPr="00592709" w:rsidRDefault="00DA7CA1" w:rsidP="00C07459">
            <w:pPr>
              <w:jc w:val="center"/>
              <w:rPr>
                <w:rFonts w:eastAsia="標楷體"/>
                <w:sz w:val="40"/>
              </w:rPr>
            </w:pPr>
            <w:r w:rsidRPr="00592709">
              <w:rPr>
                <w:rFonts w:eastAsia="標楷體"/>
                <w:sz w:val="40"/>
              </w:rPr>
              <w:t>List of Figures</w:t>
            </w:r>
          </w:p>
          <w:p w14:paraId="6CCD701D" w14:textId="405EC8D1" w:rsidR="00DA7CA1" w:rsidRPr="00EE4AF7" w:rsidRDefault="00741C9E" w:rsidP="0008723C">
            <w:pPr>
              <w:ind w:firstLine="678"/>
              <w:rPr>
                <w:rFonts w:eastAsia="標楷體"/>
                <w:sz w:val="24"/>
              </w:rPr>
            </w:pPr>
            <w:r w:rsidRPr="00EE4AF7">
              <w:rPr>
                <w:rFonts w:eastAsia="標楷體"/>
                <w:sz w:val="24"/>
              </w:rPr>
              <w:t>Figure</w:t>
            </w:r>
            <w:r>
              <w:rPr>
                <w:rFonts w:eastAsia="標楷體" w:hint="eastAsia"/>
                <w:sz w:val="24"/>
              </w:rPr>
              <w:t xml:space="preserve"> </w:t>
            </w:r>
            <w:r w:rsidR="00DA7CA1" w:rsidRPr="00EE4AF7">
              <w:rPr>
                <w:rFonts w:eastAsia="標楷體"/>
                <w:sz w:val="24"/>
              </w:rPr>
              <w:t xml:space="preserve">1 </w:t>
            </w:r>
            <w:r w:rsidR="00DA7CA1" w:rsidRPr="00EE4AF7">
              <w:rPr>
                <w:rFonts w:eastAsia="標楷體"/>
                <w:sz w:val="24"/>
              </w:rPr>
              <w:t>組織系統圖</w:t>
            </w:r>
            <w:r w:rsidR="00DA7CA1" w:rsidRPr="00EE4AF7">
              <w:rPr>
                <w:rFonts w:eastAsia="標楷體"/>
                <w:sz w:val="24"/>
              </w:rPr>
              <w:t>……………………………………………</w:t>
            </w:r>
            <w:r w:rsidR="0008723C" w:rsidRPr="00EE4AF7">
              <w:rPr>
                <w:rFonts w:eastAsia="標楷體"/>
                <w:sz w:val="24"/>
              </w:rPr>
              <w:t>……………………</w:t>
            </w:r>
            <w:r w:rsidR="00DA7CA1" w:rsidRPr="00EE4AF7">
              <w:rPr>
                <w:rFonts w:eastAsia="標楷體"/>
                <w:sz w:val="24"/>
              </w:rPr>
              <w:t xml:space="preserve"> 10</w:t>
            </w:r>
          </w:p>
          <w:p w14:paraId="2052EB71" w14:textId="09778AA2" w:rsidR="00DA7CA1" w:rsidRPr="00EE4AF7" w:rsidRDefault="00741C9E" w:rsidP="0008723C">
            <w:pPr>
              <w:ind w:firstLine="678"/>
              <w:rPr>
                <w:rFonts w:eastAsia="標楷體"/>
                <w:sz w:val="24"/>
              </w:rPr>
            </w:pPr>
            <w:r w:rsidRPr="00EE4AF7">
              <w:rPr>
                <w:rFonts w:eastAsia="標楷體"/>
                <w:sz w:val="24"/>
              </w:rPr>
              <w:t>Figure</w:t>
            </w:r>
            <w:r>
              <w:rPr>
                <w:rFonts w:eastAsia="標楷體" w:hint="eastAsia"/>
                <w:sz w:val="24"/>
              </w:rPr>
              <w:t xml:space="preserve"> </w:t>
            </w:r>
            <w:r w:rsidR="00DA7CA1" w:rsidRPr="00EE4AF7">
              <w:rPr>
                <w:rFonts w:eastAsia="標楷體"/>
                <w:sz w:val="24"/>
              </w:rPr>
              <w:t>2 ××××…………………………………………</w:t>
            </w:r>
            <w:r w:rsidR="0008723C" w:rsidRPr="00EE4AF7">
              <w:rPr>
                <w:rFonts w:eastAsia="標楷體"/>
                <w:sz w:val="24"/>
              </w:rPr>
              <w:t>………………………</w:t>
            </w:r>
            <w:r w:rsidR="0008723C">
              <w:rPr>
                <w:rFonts w:eastAsia="標楷體"/>
                <w:sz w:val="24"/>
              </w:rPr>
              <w:t xml:space="preserve">……… </w:t>
            </w:r>
            <w:r w:rsidR="00DA7CA1" w:rsidRPr="00EE4AF7">
              <w:rPr>
                <w:rFonts w:eastAsia="標楷體"/>
                <w:sz w:val="24"/>
              </w:rPr>
              <w:t>12</w:t>
            </w:r>
          </w:p>
          <w:p w14:paraId="4CF13705" w14:textId="05555852" w:rsidR="00DA7CA1" w:rsidRPr="00EE4AF7" w:rsidRDefault="00741C9E" w:rsidP="0008723C">
            <w:pPr>
              <w:ind w:firstLine="678"/>
              <w:rPr>
                <w:rFonts w:eastAsia="標楷體"/>
                <w:sz w:val="24"/>
              </w:rPr>
            </w:pPr>
            <w:r w:rsidRPr="00EE4AF7">
              <w:rPr>
                <w:rFonts w:eastAsia="標楷體"/>
                <w:sz w:val="24"/>
              </w:rPr>
              <w:t>Figure</w:t>
            </w:r>
            <w:r>
              <w:rPr>
                <w:rFonts w:eastAsia="標楷體" w:hint="eastAsia"/>
                <w:sz w:val="24"/>
              </w:rPr>
              <w:t xml:space="preserve"> </w:t>
            </w:r>
            <w:r w:rsidR="00DA7CA1" w:rsidRPr="00EE4AF7">
              <w:rPr>
                <w:rFonts w:eastAsia="標楷體"/>
                <w:sz w:val="24"/>
              </w:rPr>
              <w:t>3 ××××××………………………………………………</w:t>
            </w:r>
            <w:r w:rsidR="0008723C" w:rsidRPr="00EE4AF7">
              <w:rPr>
                <w:rFonts w:eastAsia="標楷體"/>
                <w:sz w:val="24"/>
              </w:rPr>
              <w:t>…………………</w:t>
            </w:r>
            <w:r w:rsidR="00DA7CA1" w:rsidRPr="00EE4AF7">
              <w:rPr>
                <w:rFonts w:eastAsia="標楷體"/>
                <w:sz w:val="24"/>
              </w:rPr>
              <w:t>…  15</w:t>
            </w:r>
          </w:p>
        </w:tc>
      </w:tr>
    </w:tbl>
    <w:p w14:paraId="7487F662" w14:textId="083F8E11" w:rsidR="00EC4EFE" w:rsidRPr="000B651E" w:rsidRDefault="00DA7CA1" w:rsidP="00111FBE">
      <w:pPr>
        <w:pStyle w:val="3"/>
        <w:ind w:firstLine="29"/>
        <w:rPr>
          <w:rFonts w:eastAsia="標楷體"/>
        </w:rPr>
      </w:pPr>
      <w:r w:rsidRPr="00EE4AF7">
        <w:rPr>
          <w:rFonts w:eastAsia="標楷體"/>
          <w:sz w:val="32"/>
        </w:rPr>
        <w:br w:type="page"/>
      </w:r>
      <w:r w:rsidR="00072F42" w:rsidRPr="000B651E">
        <w:rPr>
          <w:rFonts w:eastAsia="標楷體"/>
        </w:rPr>
        <w:lastRenderedPageBreak/>
        <w:t>Appendix : A Sample of Abstract</w:t>
      </w:r>
    </w:p>
    <w:p w14:paraId="1F03FAD9" w14:textId="0D3E22E6" w:rsidR="00EC4EFE" w:rsidRPr="000B651E" w:rsidRDefault="00AB0670" w:rsidP="00111FBE">
      <w:pPr>
        <w:pStyle w:val="1"/>
        <w:jc w:val="center"/>
        <w:rPr>
          <w:rFonts w:eastAsia="標楷體"/>
          <w:sz w:val="48"/>
          <w:szCs w:val="48"/>
        </w:rPr>
      </w:pPr>
      <w:r>
        <w:rPr>
          <w:rFonts w:eastAsia="標楷體"/>
          <w:noProof/>
          <w:sz w:val="48"/>
          <w:szCs w:val="48"/>
        </w:rPr>
        <mc:AlternateContent>
          <mc:Choice Requires="wps">
            <w:drawing>
              <wp:anchor distT="0" distB="0" distL="114300" distR="114300" simplePos="0" relativeHeight="251666432" behindDoc="0" locked="0" layoutInCell="1" allowOverlap="1" wp14:anchorId="0C02124D" wp14:editId="55432DBA">
                <wp:simplePos x="0" y="0"/>
                <wp:positionH relativeFrom="column">
                  <wp:posOffset>872490</wp:posOffset>
                </wp:positionH>
                <wp:positionV relativeFrom="paragraph">
                  <wp:posOffset>381000</wp:posOffset>
                </wp:positionV>
                <wp:extent cx="1010920" cy="256540"/>
                <wp:effectExtent l="0" t="0" r="0" b="2540"/>
                <wp:wrapNone/>
                <wp:docPr id="22"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55A374D" w14:textId="77777777" w:rsidR="00DE41FB" w:rsidRPr="00921E96" w:rsidRDefault="00DE41FB" w:rsidP="00111FBE">
                            <w:pPr>
                              <w:ind w:firstLine="29"/>
                              <w:rPr>
                                <w:color w:val="A6A6A6"/>
                              </w:rPr>
                            </w:pPr>
                            <w:r w:rsidRPr="00921E96">
                              <w:rPr>
                                <w:rFonts w:hint="eastAsia"/>
                                <w:color w:val="A6A6A6"/>
                              </w:rPr>
                              <w:t>【</w:t>
                            </w:r>
                            <w:r w:rsidRPr="00921E96">
                              <w:rPr>
                                <w:rFonts w:hint="eastAsia"/>
                                <w:color w:val="A6A6A6"/>
                              </w:rPr>
                              <w:t>14</w:t>
                            </w:r>
                            <w:r w:rsidRPr="00921E96">
                              <w:rPr>
                                <w:rFonts w:hint="eastAsia"/>
                                <w:color w:val="A6A6A6"/>
                              </w:rPr>
                              <w:t>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C02124D" id="Text Box 171" o:spid="_x0000_s1035" type="#_x0000_t202" style="position:absolute;left:0;text-align:left;margin-left:68.7pt;margin-top:30pt;width:79.6pt;height:20.2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" filled="f" stroked="f" strokecolor="white">
                <v:textbox style="mso-fit-shape-to-text:t">
                  <w:txbxContent>
                    <w:p w14:paraId="555A374D" w14:textId="77777777" w:rsidR="00DE41FB" w:rsidRPr="00921E96" w:rsidRDefault="00DE41FB" w:rsidP="00111FBE">
                      <w:pPr>
                        <w:ind w:firstLine="29"/>
                        <w:rPr>
                          <w:color w:val="A6A6A6"/>
                        </w:rPr>
                      </w:pPr>
                      <w:r w:rsidRPr="00921E96">
                        <w:rPr>
                          <w:rFonts w:hint="eastAsia"/>
                          <w:color w:val="A6A6A6"/>
                        </w:rPr>
                        <w:t>【</w:t>
                      </w:r>
                      <w:r w:rsidRPr="00921E96">
                        <w:rPr>
                          <w:rFonts w:hint="eastAsia"/>
                          <w:color w:val="A6A6A6"/>
                        </w:rPr>
                        <w:t>14</w:t>
                      </w:r>
                      <w:r w:rsidRPr="00921E96">
                        <w:rPr>
                          <w:rFonts w:hint="eastAsia"/>
                          <w:color w:val="A6A6A6"/>
                        </w:rPr>
                        <w:t>號字】</w:t>
                      </w:r>
                    </w:p>
                  </w:txbxContent>
                </v:textbox>
              </v:shape>
            </w:pict>
          </mc:Fallback>
        </mc:AlternateContent>
      </w:r>
      <w:r>
        <w:rPr>
          <w:rFonts w:eastAsia="標楷體"/>
          <w:noProof/>
          <w:sz w:val="48"/>
          <w:szCs w:val="48"/>
        </w:rPr>
        <mc:AlternateContent>
          <mc:Choice Requires="wpg">
            <w:drawing>
              <wp:anchor distT="0" distB="0" distL="114300" distR="114300" simplePos="0" relativeHeight="251642880" behindDoc="0" locked="0" layoutInCell="1" allowOverlap="1" wp14:anchorId="0218DFE2" wp14:editId="06B97E36">
                <wp:simplePos x="0" y="0"/>
                <wp:positionH relativeFrom="column">
                  <wp:posOffset>4556125</wp:posOffset>
                </wp:positionH>
                <wp:positionV relativeFrom="paragraph">
                  <wp:posOffset>-1233805</wp:posOffset>
                </wp:positionV>
                <wp:extent cx="800100" cy="914400"/>
                <wp:effectExtent l="0" t="21590" r="2540" b="16510"/>
                <wp:wrapNone/>
                <wp:docPr id="19"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914400"/>
                          <a:chOff x="8876" y="34"/>
                          <a:chExt cx="1260" cy="1440"/>
                        </a:xfrm>
                      </wpg:grpSpPr>
                      <wps:wsp>
                        <wps:cNvPr id="20" name="Line 49"/>
                        <wps:cNvCnPr>
                          <a:cxnSpLocks noChangeShapeType="1"/>
                        </wps:cNvCnPr>
                        <wps:spPr bwMode="auto">
                          <a:xfrm>
                            <a:off x="9195" y="34"/>
                            <a:ext cx="0" cy="144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Text Box 50"/>
                        <wps:cNvSpPr txBox="1">
                          <a:spLocks noChangeArrowheads="1"/>
                        </wps:cNvSpPr>
                        <wps:spPr bwMode="auto">
                          <a:xfrm>
                            <a:off x="8876" y="525"/>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9D8B8" w14:textId="77777777" w:rsidR="00DE41FB" w:rsidRPr="00472E68" w:rsidRDefault="00DE41FB" w:rsidP="001F1A86">
                              <w:pPr>
                                <w:rPr>
                                  <w:color w:val="A6A6A6"/>
                                </w:rPr>
                              </w:pPr>
                              <w:r w:rsidRPr="00472E68">
                                <w:rPr>
                                  <w:rFonts w:hint="eastAsia"/>
                                  <w:color w:val="A6A6A6"/>
                                </w:rPr>
                                <w:t>3c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18DFE2" id="Group 206" o:spid="_x0000_s1036" style="position:absolute;left:0;text-align:left;margin-left:358.75pt;margin-top:-97.15pt;width:63pt;height:1in;z-index:251642880" coordorigin="8876,34" coordsize="126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">
                <v:line id="Line 49" o:spid="_x0000_s1037" style="position:absolute;visibility:visible;mso-wrap-style:square" from="9195,34" to="9195,1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" strokecolor="gray">
                  <v:stroke startarrow="block" endarrow="block"/>
                </v:line>
                <v:shape id="Text Box 50" o:spid="_x0000_s1038" type="#_x0000_t202" style="position:absolute;left:8876;top:525;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4769D8B8" w14:textId="77777777" w:rsidR="00DE41FB" w:rsidRPr="00472E68" w:rsidRDefault="00DE41FB" w:rsidP="001F1A86">
                        <w:pPr>
                          <w:rPr>
                            <w:color w:val="A6A6A6"/>
                          </w:rPr>
                        </w:pPr>
                        <w:r w:rsidRPr="00472E68">
                          <w:rPr>
                            <w:rFonts w:hint="eastAsia"/>
                            <w:color w:val="A6A6A6"/>
                          </w:rPr>
                          <w:t>3cm</w:t>
                        </w:r>
                      </w:p>
                    </w:txbxContent>
                  </v:textbox>
                </v:shape>
              </v:group>
            </w:pict>
          </mc:Fallback>
        </mc:AlternateContent>
      </w:r>
      <w:r>
        <w:rPr>
          <w:rFonts w:eastAsia="標楷體"/>
          <w:noProof/>
          <w:sz w:val="48"/>
          <w:szCs w:val="48"/>
        </w:rPr>
        <mc:AlternateContent>
          <mc:Choice Requires="wps">
            <w:drawing>
              <wp:anchor distT="0" distB="0" distL="114300" distR="114300" simplePos="0" relativeHeight="251665408" behindDoc="0" locked="0" layoutInCell="1" allowOverlap="1" wp14:anchorId="4684CECB" wp14:editId="22F78DEB">
                <wp:simplePos x="0" y="0"/>
                <wp:positionH relativeFrom="column">
                  <wp:posOffset>3939540</wp:posOffset>
                </wp:positionH>
                <wp:positionV relativeFrom="paragraph">
                  <wp:posOffset>1270</wp:posOffset>
                </wp:positionV>
                <wp:extent cx="1649095" cy="266065"/>
                <wp:effectExtent l="5715" t="10160" r="12065" b="9525"/>
                <wp:wrapNone/>
                <wp:docPr id="18"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9095" cy="266065"/>
                        </a:xfrm>
                        <a:prstGeom prst="rect">
                          <a:avLst/>
                        </a:prstGeom>
                        <a:solidFill>
                          <a:srgbClr val="FFFFFF"/>
                        </a:solidFill>
                        <a:ln w="9525">
                          <a:solidFill>
                            <a:srgbClr val="FFFFFF"/>
                          </a:solidFill>
                          <a:miter lim="800000"/>
                          <a:headEnd/>
                          <a:tailEnd/>
                        </a:ln>
                      </wps:spPr>
                      <wps:txbx>
                        <w:txbxContent>
                          <w:p w14:paraId="38FC254E" w14:textId="77777777" w:rsidR="00DE41FB" w:rsidRPr="00921E96" w:rsidRDefault="00DE41FB" w:rsidP="001F1A86">
                            <w:pPr>
                              <w:rPr>
                                <w:color w:val="A6A6A6"/>
                              </w:rPr>
                            </w:pPr>
                            <w:r w:rsidRPr="00921E96">
                              <w:rPr>
                                <w:rFonts w:hint="eastAsia"/>
                                <w:color w:val="A6A6A6"/>
                              </w:rPr>
                              <w:t>【置中，</w:t>
                            </w:r>
                            <w:r w:rsidRPr="00921E96">
                              <w:rPr>
                                <w:rFonts w:hint="eastAsia"/>
                                <w:color w:val="A6A6A6"/>
                              </w:rPr>
                              <w:t xml:space="preserve"> 24</w:t>
                            </w:r>
                            <w:r w:rsidRPr="00921E96">
                              <w:rPr>
                                <w:rFonts w:hint="eastAsia"/>
                                <w:color w:val="A6A6A6"/>
                              </w:rPr>
                              <w:t>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684CECB" id="Text Box 170" o:spid="_x0000_s1039" type="#_x0000_t202" style="position:absolute;left:0;text-align:left;margin-left:310.2pt;margin-top:.1pt;width:129.85pt;height:20.9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" strokecolor="white">
                <v:textbox style="mso-fit-shape-to-text:t">
                  <w:txbxContent>
                    <w:p w14:paraId="38FC254E" w14:textId="77777777" w:rsidR="00DE41FB" w:rsidRPr="00921E96" w:rsidRDefault="00DE41FB" w:rsidP="001F1A86">
                      <w:pPr>
                        <w:rPr>
                          <w:color w:val="A6A6A6"/>
                        </w:rPr>
                      </w:pPr>
                      <w:r w:rsidRPr="00921E96">
                        <w:rPr>
                          <w:rFonts w:hint="eastAsia"/>
                          <w:color w:val="A6A6A6"/>
                        </w:rPr>
                        <w:t>【置中，</w:t>
                      </w:r>
                      <w:r w:rsidRPr="00921E96">
                        <w:rPr>
                          <w:rFonts w:hint="eastAsia"/>
                          <w:color w:val="A6A6A6"/>
                        </w:rPr>
                        <w:t xml:space="preserve"> 24</w:t>
                      </w:r>
                      <w:r w:rsidRPr="00921E96">
                        <w:rPr>
                          <w:rFonts w:hint="eastAsia"/>
                          <w:color w:val="A6A6A6"/>
                        </w:rPr>
                        <w:t>號字】</w:t>
                      </w:r>
                    </w:p>
                  </w:txbxContent>
                </v:textbox>
              </v:shape>
            </w:pict>
          </mc:Fallback>
        </mc:AlternateContent>
      </w:r>
      <w:r w:rsidR="00EC4EFE" w:rsidRPr="000B651E">
        <w:rPr>
          <w:rFonts w:eastAsia="標楷體"/>
          <w:sz w:val="48"/>
          <w:szCs w:val="48"/>
        </w:rPr>
        <w:t>摘要</w:t>
      </w:r>
    </w:p>
    <w:p w14:paraId="76BB2A60" w14:textId="044862CF" w:rsidR="00EC4EFE" w:rsidRPr="000B651E" w:rsidRDefault="00EC4EFE" w:rsidP="00111FBE">
      <w:pPr>
        <w:spacing w:line="360" w:lineRule="auto"/>
        <w:ind w:firstLine="29"/>
        <w:rPr>
          <w:rFonts w:eastAsia="標楷體"/>
          <w:sz w:val="28"/>
          <w:szCs w:val="28"/>
        </w:rPr>
      </w:pPr>
      <w:r w:rsidRPr="000B651E">
        <w:rPr>
          <w:rFonts w:eastAsia="標楷體"/>
          <w:sz w:val="28"/>
          <w:szCs w:val="28"/>
        </w:rPr>
        <w:t>論文名稱：</w:t>
      </w:r>
    </w:p>
    <w:p w14:paraId="05559306" w14:textId="3DBCF67F" w:rsidR="00EC4EFE" w:rsidRPr="000B651E" w:rsidRDefault="00EC4EFE" w:rsidP="00111FBE">
      <w:pPr>
        <w:spacing w:line="360" w:lineRule="auto"/>
        <w:ind w:firstLine="29"/>
        <w:rPr>
          <w:rFonts w:eastAsia="標楷體"/>
          <w:sz w:val="28"/>
          <w:szCs w:val="28"/>
        </w:rPr>
      </w:pPr>
      <w:r w:rsidRPr="000B651E">
        <w:rPr>
          <w:rFonts w:eastAsia="標楷體"/>
          <w:sz w:val="28"/>
          <w:szCs w:val="28"/>
        </w:rPr>
        <w:t>臺北醫學大學</w:t>
      </w:r>
      <w:r w:rsidR="00C52D6C" w:rsidRPr="00C52D6C">
        <w:rPr>
          <w:rFonts w:eastAsia="標楷體" w:hint="eastAsia"/>
          <w:sz w:val="28"/>
          <w:szCs w:val="28"/>
        </w:rPr>
        <w:t>醫學院人工智慧醫療碩士在職專班</w:t>
      </w:r>
    </w:p>
    <w:p w14:paraId="3EF60141" w14:textId="77777777" w:rsidR="00EC4EFE" w:rsidRPr="000B651E" w:rsidRDefault="00EC4EFE" w:rsidP="00111FBE">
      <w:pPr>
        <w:spacing w:line="360" w:lineRule="auto"/>
        <w:ind w:firstLine="29"/>
        <w:rPr>
          <w:rFonts w:eastAsia="標楷體"/>
          <w:sz w:val="28"/>
          <w:szCs w:val="28"/>
        </w:rPr>
      </w:pPr>
      <w:r w:rsidRPr="000B651E">
        <w:rPr>
          <w:rFonts w:eastAsia="標楷體"/>
          <w:sz w:val="28"/>
          <w:szCs w:val="28"/>
        </w:rPr>
        <w:t>研究生姓名：</w:t>
      </w:r>
      <w:r w:rsidRPr="000B651E">
        <w:rPr>
          <w:rFonts w:eastAsia="標楷體"/>
          <w:sz w:val="28"/>
          <w:szCs w:val="28"/>
        </w:rPr>
        <w:t xml:space="preserve"> </w:t>
      </w:r>
    </w:p>
    <w:p w14:paraId="7E9AFDAA" w14:textId="0B7F8FD0" w:rsidR="00EC4EFE" w:rsidRPr="000B651E" w:rsidRDefault="00EC4EFE" w:rsidP="00111FBE">
      <w:pPr>
        <w:spacing w:line="360" w:lineRule="auto"/>
        <w:ind w:firstLine="29"/>
        <w:rPr>
          <w:rFonts w:eastAsia="標楷體"/>
          <w:sz w:val="28"/>
          <w:szCs w:val="28"/>
        </w:rPr>
      </w:pPr>
      <w:r w:rsidRPr="000B651E">
        <w:rPr>
          <w:rFonts w:eastAsia="標楷體"/>
          <w:sz w:val="28"/>
          <w:szCs w:val="28"/>
        </w:rPr>
        <w:t>指導教授：（姓名）</w:t>
      </w:r>
      <w:r w:rsidRPr="000B651E">
        <w:rPr>
          <w:rFonts w:eastAsia="標楷體"/>
          <w:sz w:val="28"/>
          <w:szCs w:val="28"/>
        </w:rPr>
        <w:t xml:space="preserve">   </w:t>
      </w:r>
      <w:r w:rsidRPr="000B651E">
        <w:rPr>
          <w:rFonts w:eastAsia="標楷體"/>
          <w:sz w:val="28"/>
          <w:szCs w:val="28"/>
        </w:rPr>
        <w:t>臺北醫學大學（職稱）</w:t>
      </w:r>
    </w:p>
    <w:p w14:paraId="1B0267E8" w14:textId="77777777" w:rsidR="00EC4EFE" w:rsidRPr="000B651E" w:rsidRDefault="00EC4EFE" w:rsidP="00111FBE">
      <w:pPr>
        <w:spacing w:line="360" w:lineRule="auto"/>
        <w:ind w:firstLine="29"/>
        <w:rPr>
          <w:rFonts w:eastAsia="標楷體"/>
          <w:color w:val="A6A6A6"/>
          <w:sz w:val="28"/>
          <w:szCs w:val="28"/>
        </w:rPr>
      </w:pPr>
      <w:r w:rsidRPr="000B651E">
        <w:rPr>
          <w:rFonts w:eastAsia="標楷體"/>
          <w:color w:val="A6A6A6"/>
          <w:sz w:val="28"/>
          <w:szCs w:val="28"/>
        </w:rPr>
        <w:t>內文</w:t>
      </w:r>
    </w:p>
    <w:p w14:paraId="46590094" w14:textId="77777777" w:rsidR="00EC4EFE" w:rsidRPr="000B651E" w:rsidRDefault="00EC4EFE" w:rsidP="001F1A86">
      <w:pPr>
        <w:rPr>
          <w:rFonts w:eastAsia="標楷體"/>
        </w:rPr>
      </w:pPr>
      <w:r w:rsidRPr="000B651E">
        <w:rPr>
          <w:rFonts w:eastAsia="標楷體"/>
        </w:rPr>
        <w:br w:type="page"/>
      </w:r>
    </w:p>
    <w:p w14:paraId="5F780AAD" w14:textId="5A44A64D" w:rsidR="00EC4EFE" w:rsidRPr="000B651E" w:rsidRDefault="00AB0670" w:rsidP="00D36DD5">
      <w:pPr>
        <w:jc w:val="center"/>
        <w:rPr>
          <w:rFonts w:eastAsia="標楷體"/>
          <w:b/>
          <w:sz w:val="48"/>
          <w:szCs w:val="48"/>
        </w:rPr>
      </w:pPr>
      <w:r>
        <w:rPr>
          <w:rFonts w:eastAsia="標楷體"/>
          <w:b/>
          <w:noProof/>
          <w:color w:val="000000"/>
          <w:sz w:val="48"/>
          <w:szCs w:val="48"/>
        </w:rPr>
        <w:lastRenderedPageBreak/>
        <mc:AlternateContent>
          <mc:Choice Requires="wps">
            <w:drawing>
              <wp:anchor distT="0" distB="0" distL="114300" distR="114300" simplePos="0" relativeHeight="251644928" behindDoc="0" locked="0" layoutInCell="1" allowOverlap="1" wp14:anchorId="00169675" wp14:editId="56AD87EE">
                <wp:simplePos x="0" y="0"/>
                <wp:positionH relativeFrom="column">
                  <wp:posOffset>4772025</wp:posOffset>
                </wp:positionH>
                <wp:positionV relativeFrom="page">
                  <wp:posOffset>476250</wp:posOffset>
                </wp:positionV>
                <wp:extent cx="571500" cy="342900"/>
                <wp:effectExtent l="3810" t="0" r="0" b="0"/>
                <wp:wrapNone/>
                <wp:docPr id="17"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149DE3" w14:textId="77777777" w:rsidR="00DE41FB" w:rsidRPr="00472E68" w:rsidRDefault="00DE41FB" w:rsidP="000C4DDA">
                            <w:pPr>
                              <w:ind w:firstLine="29"/>
                              <w:rPr>
                                <w:color w:val="A6A6A6"/>
                              </w:rPr>
                            </w:pPr>
                            <w:r w:rsidRPr="00472E68">
                              <w:rPr>
                                <w:rFonts w:hint="eastAsia"/>
                                <w:color w:val="A6A6A6"/>
                              </w:rPr>
                              <w:t>3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169675" id="Text Box 52" o:spid="_x0000_s1040" type="#_x0000_t202" style="position:absolute;left:0;text-align:left;margin-left:375.75pt;margin-top:37.5pt;width:45pt;height:2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Ctwtw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" filled="f" stroked="f">
                <v:textbox>
                  <w:txbxContent>
                    <w:p w14:paraId="16149DE3" w14:textId="77777777" w:rsidR="00DE41FB" w:rsidRPr="00472E68" w:rsidRDefault="00DE41FB" w:rsidP="000C4DDA">
                      <w:pPr>
                        <w:ind w:firstLine="29"/>
                        <w:rPr>
                          <w:color w:val="A6A6A6"/>
                        </w:rPr>
                      </w:pPr>
                      <w:r w:rsidRPr="00472E68">
                        <w:rPr>
                          <w:rFonts w:hint="eastAsia"/>
                          <w:color w:val="A6A6A6"/>
                        </w:rPr>
                        <w:t>3cm</w:t>
                      </w:r>
                    </w:p>
                  </w:txbxContent>
                </v:textbox>
                <w10:wrap anchory="page"/>
              </v:shape>
            </w:pict>
          </mc:Fallback>
        </mc:AlternateContent>
      </w:r>
      <w:r>
        <w:rPr>
          <w:rFonts w:eastAsia="標楷體"/>
          <w:b/>
          <w:noProof/>
          <w:color w:val="000000"/>
          <w:sz w:val="48"/>
          <w:szCs w:val="48"/>
        </w:rPr>
        <mc:AlternateContent>
          <mc:Choice Requires="wps">
            <w:drawing>
              <wp:anchor distT="0" distB="0" distL="114300" distR="114300" simplePos="0" relativeHeight="251643904" behindDoc="0" locked="0" layoutInCell="1" allowOverlap="1" wp14:anchorId="7D96ACCA" wp14:editId="3D9ECAE0">
                <wp:simplePos x="0" y="0"/>
                <wp:positionH relativeFrom="column">
                  <wp:posOffset>4772025</wp:posOffset>
                </wp:positionH>
                <wp:positionV relativeFrom="page">
                  <wp:posOffset>0</wp:posOffset>
                </wp:positionV>
                <wp:extent cx="0" cy="1028700"/>
                <wp:effectExtent l="60960" t="19050" r="53340" b="19050"/>
                <wp:wrapNone/>
                <wp:docPr id="16"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B6D8DD" id="Line 51"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375.75pt,0" to="375.7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" strokecolor="gray">
                <v:stroke startarrow="block" endarrow="block"/>
                <w10:wrap anchory="page"/>
              </v:line>
            </w:pict>
          </mc:Fallback>
        </mc:AlternateContent>
      </w:r>
      <w:r w:rsidR="00EC4EFE" w:rsidRPr="000B651E">
        <w:rPr>
          <w:rFonts w:eastAsia="標楷體"/>
          <w:b/>
          <w:sz w:val="48"/>
          <w:szCs w:val="48"/>
        </w:rPr>
        <w:t>Abstract</w:t>
      </w:r>
    </w:p>
    <w:p w14:paraId="1B3E71AE" w14:textId="77777777" w:rsidR="00EC4EFE" w:rsidRPr="000B651E" w:rsidRDefault="00EC4EFE" w:rsidP="008C6124">
      <w:pPr>
        <w:spacing w:line="360" w:lineRule="auto"/>
        <w:rPr>
          <w:rFonts w:eastAsia="標楷體"/>
          <w:sz w:val="28"/>
          <w:szCs w:val="28"/>
        </w:rPr>
      </w:pPr>
      <w:r w:rsidRPr="000B651E">
        <w:rPr>
          <w:rFonts w:eastAsia="標楷體"/>
          <w:sz w:val="28"/>
          <w:szCs w:val="28"/>
        </w:rPr>
        <w:t>Title of Thesis</w:t>
      </w:r>
      <w:r w:rsidRPr="000B651E">
        <w:rPr>
          <w:rFonts w:eastAsia="標楷體"/>
          <w:sz w:val="28"/>
          <w:szCs w:val="28"/>
        </w:rPr>
        <w:t>：</w:t>
      </w:r>
    </w:p>
    <w:p w14:paraId="459BEA17" w14:textId="77777777" w:rsidR="00EC4EFE" w:rsidRPr="000B651E" w:rsidRDefault="00EC4EFE" w:rsidP="008C6124">
      <w:pPr>
        <w:spacing w:line="360" w:lineRule="auto"/>
        <w:rPr>
          <w:rFonts w:eastAsia="標楷體"/>
          <w:sz w:val="28"/>
          <w:szCs w:val="28"/>
        </w:rPr>
      </w:pPr>
      <w:r w:rsidRPr="000B651E">
        <w:rPr>
          <w:rFonts w:eastAsia="標楷體"/>
          <w:sz w:val="28"/>
          <w:szCs w:val="28"/>
        </w:rPr>
        <w:t>Author</w:t>
      </w:r>
      <w:r w:rsidRPr="000B651E">
        <w:rPr>
          <w:rFonts w:eastAsia="標楷體"/>
          <w:sz w:val="28"/>
          <w:szCs w:val="28"/>
        </w:rPr>
        <w:t>：</w:t>
      </w:r>
    </w:p>
    <w:p w14:paraId="097051F2" w14:textId="77777777" w:rsidR="00EC4EFE" w:rsidRPr="000B651E" w:rsidRDefault="00EC4EFE" w:rsidP="008C6124">
      <w:pPr>
        <w:spacing w:line="360" w:lineRule="auto"/>
        <w:rPr>
          <w:rFonts w:eastAsia="標楷體"/>
          <w:sz w:val="28"/>
          <w:szCs w:val="28"/>
        </w:rPr>
      </w:pPr>
      <w:r w:rsidRPr="000B651E">
        <w:rPr>
          <w:rFonts w:eastAsia="標楷體"/>
          <w:sz w:val="28"/>
          <w:szCs w:val="28"/>
        </w:rPr>
        <w:t xml:space="preserve">Thesis advised by </w:t>
      </w:r>
      <w:r w:rsidRPr="000B651E">
        <w:rPr>
          <w:rFonts w:eastAsia="標楷體"/>
          <w:sz w:val="28"/>
          <w:szCs w:val="28"/>
        </w:rPr>
        <w:t>：</w:t>
      </w:r>
      <w:r w:rsidRPr="000B651E">
        <w:rPr>
          <w:rFonts w:eastAsia="標楷體"/>
          <w:sz w:val="28"/>
          <w:szCs w:val="28"/>
        </w:rPr>
        <w:t xml:space="preserve"> </w:t>
      </w:r>
      <w:r w:rsidRPr="000B651E">
        <w:rPr>
          <w:rFonts w:eastAsia="標楷體"/>
          <w:sz w:val="28"/>
          <w:szCs w:val="28"/>
        </w:rPr>
        <w:t>（</w:t>
      </w:r>
      <w:r w:rsidRPr="000B651E">
        <w:rPr>
          <w:rFonts w:eastAsia="標楷體"/>
          <w:sz w:val="28"/>
          <w:szCs w:val="28"/>
        </w:rPr>
        <w:t>Name</w:t>
      </w:r>
      <w:r w:rsidRPr="000B651E">
        <w:rPr>
          <w:rFonts w:eastAsia="標楷體"/>
          <w:sz w:val="28"/>
          <w:szCs w:val="28"/>
        </w:rPr>
        <w:t>）</w:t>
      </w:r>
    </w:p>
    <w:p w14:paraId="35045F5F" w14:textId="77777777" w:rsidR="00EC4EFE" w:rsidRPr="000B651E" w:rsidRDefault="00EC4EFE" w:rsidP="008C6124">
      <w:pPr>
        <w:spacing w:line="360" w:lineRule="auto"/>
        <w:rPr>
          <w:rFonts w:eastAsia="標楷體"/>
          <w:sz w:val="28"/>
          <w:szCs w:val="28"/>
        </w:rPr>
      </w:pPr>
      <w:r w:rsidRPr="000B651E">
        <w:rPr>
          <w:rFonts w:eastAsia="標楷體"/>
          <w:sz w:val="28"/>
          <w:szCs w:val="28"/>
        </w:rPr>
        <w:t xml:space="preserve">                  Taipei Medical University,</w:t>
      </w:r>
    </w:p>
    <w:p w14:paraId="78163A90" w14:textId="77777777" w:rsidR="00C52D6C" w:rsidRDefault="00EC4EFE" w:rsidP="008C6124">
      <w:pPr>
        <w:spacing w:line="360" w:lineRule="auto"/>
        <w:rPr>
          <w:rFonts w:eastAsia="標楷體"/>
          <w:sz w:val="28"/>
          <w:szCs w:val="28"/>
        </w:rPr>
      </w:pPr>
      <w:r w:rsidRPr="000B651E">
        <w:rPr>
          <w:rFonts w:eastAsia="標楷體"/>
          <w:sz w:val="28"/>
          <w:szCs w:val="28"/>
        </w:rPr>
        <w:t xml:space="preserve">                  </w:t>
      </w:r>
      <w:r w:rsidR="00C52D6C" w:rsidRPr="00C52D6C">
        <w:rPr>
          <w:rFonts w:eastAsia="標楷體"/>
          <w:sz w:val="28"/>
          <w:szCs w:val="28"/>
        </w:rPr>
        <w:t xml:space="preserve">Professional Master Program in Artificial </w:t>
      </w:r>
    </w:p>
    <w:p w14:paraId="03CB8AAB" w14:textId="27BF7C74" w:rsidR="00487592" w:rsidRPr="000B651E" w:rsidRDefault="00C52D6C" w:rsidP="00C52D6C">
      <w:pPr>
        <w:spacing w:line="360" w:lineRule="auto"/>
        <w:ind w:firstLineChars="1073" w:firstLine="3004"/>
        <w:rPr>
          <w:rFonts w:eastAsia="標楷體"/>
          <w:sz w:val="28"/>
          <w:szCs w:val="28"/>
        </w:rPr>
      </w:pPr>
      <w:r w:rsidRPr="00C52D6C">
        <w:rPr>
          <w:rFonts w:eastAsia="標楷體"/>
          <w:sz w:val="28"/>
          <w:szCs w:val="28"/>
        </w:rPr>
        <w:t>Intelligence in Medicine</w:t>
      </w:r>
    </w:p>
    <w:p w14:paraId="32937CB7" w14:textId="77777777" w:rsidR="00487592" w:rsidRPr="000B651E" w:rsidRDefault="00487592" w:rsidP="008C6124">
      <w:pPr>
        <w:spacing w:line="360" w:lineRule="auto"/>
        <w:rPr>
          <w:rFonts w:eastAsia="標楷體"/>
          <w:color w:val="A6A6A6"/>
          <w:sz w:val="28"/>
          <w:szCs w:val="28"/>
        </w:rPr>
      </w:pPr>
      <w:r w:rsidRPr="000B651E">
        <w:rPr>
          <w:rFonts w:eastAsia="標楷體"/>
          <w:color w:val="A6A6A6"/>
          <w:sz w:val="28"/>
          <w:szCs w:val="28"/>
        </w:rPr>
        <w:t>Text</w:t>
      </w:r>
    </w:p>
    <w:p w14:paraId="5F2453F7" w14:textId="339BBED3" w:rsidR="00EC4EFE" w:rsidRPr="000B651E" w:rsidRDefault="00EC4EFE" w:rsidP="00062D1F">
      <w:pPr>
        <w:pStyle w:val="3"/>
        <w:spacing w:line="360" w:lineRule="auto"/>
        <w:ind w:firstLine="29"/>
        <w:rPr>
          <w:rFonts w:eastAsia="標楷體"/>
        </w:rPr>
      </w:pPr>
      <w:r w:rsidRPr="000B651E">
        <w:rPr>
          <w:rFonts w:eastAsia="標楷體"/>
          <w:sz w:val="28"/>
        </w:rPr>
        <w:br w:type="page"/>
      </w:r>
      <w:r w:rsidR="00086133" w:rsidRPr="000B651E">
        <w:rPr>
          <w:rFonts w:eastAsia="標楷體"/>
        </w:rPr>
        <w:lastRenderedPageBreak/>
        <w:t>Appendix : A Sample of Text</w:t>
      </w:r>
    </w:p>
    <w:p w14:paraId="0FB6229E" w14:textId="77777777" w:rsidR="00EC4EFE" w:rsidRPr="000B651E" w:rsidRDefault="00EC4EFE" w:rsidP="00062D1F">
      <w:pPr>
        <w:pStyle w:val="1"/>
        <w:ind w:firstLine="29"/>
        <w:jc w:val="center"/>
        <w:rPr>
          <w:rFonts w:eastAsia="標楷體"/>
        </w:rPr>
      </w:pPr>
      <w:r w:rsidRPr="000B651E">
        <w:rPr>
          <w:rFonts w:eastAsia="標楷體"/>
        </w:rPr>
        <w:t>第</w:t>
      </w:r>
      <w:r w:rsidR="00D34A95" w:rsidRPr="000B651E">
        <w:rPr>
          <w:rFonts w:eastAsia="標楷體"/>
        </w:rPr>
        <w:t>一</w:t>
      </w:r>
      <w:r w:rsidRPr="000B651E">
        <w:rPr>
          <w:rFonts w:eastAsia="標楷體"/>
        </w:rPr>
        <w:t>章</w:t>
      </w:r>
    </w:p>
    <w:p w14:paraId="595AD2DA" w14:textId="14FEE2E4" w:rsidR="00EC4EFE" w:rsidRPr="000B651E" w:rsidRDefault="00AB0670" w:rsidP="00062D1F">
      <w:pPr>
        <w:pStyle w:val="1"/>
        <w:ind w:firstLine="29"/>
        <w:jc w:val="center"/>
        <w:rPr>
          <w:rFonts w:eastAsia="標楷體"/>
        </w:rPr>
      </w:pPr>
      <w:r>
        <w:rPr>
          <w:rFonts w:eastAsia="標楷體"/>
          <w:noProof/>
          <w:sz w:val="20"/>
        </w:rPr>
        <mc:AlternateContent>
          <mc:Choice Requires="wps">
            <w:drawing>
              <wp:anchor distT="0" distB="0" distL="114300" distR="114300" simplePos="0" relativeHeight="251645952" behindDoc="0" locked="0" layoutInCell="1" allowOverlap="1" wp14:anchorId="186FBA9F" wp14:editId="70E1797F">
                <wp:simplePos x="0" y="0"/>
                <wp:positionH relativeFrom="column">
                  <wp:posOffset>1485900</wp:posOffset>
                </wp:positionH>
                <wp:positionV relativeFrom="paragraph">
                  <wp:posOffset>250825</wp:posOffset>
                </wp:positionV>
                <wp:extent cx="0" cy="542290"/>
                <wp:effectExtent l="60960" t="19685" r="53340" b="19050"/>
                <wp:wrapNone/>
                <wp:docPr id="15"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229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CEF30F" id="Line 111"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9.75pt" to="117pt,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" strokecolor="gray">
                <v:stroke startarrow="block" endarrow="block"/>
              </v:line>
            </w:pict>
          </mc:Fallback>
        </mc:AlternateContent>
      </w:r>
      <w:r w:rsidR="00EC4EFE" w:rsidRPr="000B651E">
        <w:rPr>
          <w:rFonts w:eastAsia="標楷體"/>
        </w:rPr>
        <w:t>急診轉診病歷交換系統及資訊流程架構與評估方法</w:t>
      </w:r>
    </w:p>
    <w:p w14:paraId="0C57CBAB" w14:textId="32C5B5D4" w:rsidR="00EC4EFE" w:rsidRPr="002A345B"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46976" behindDoc="0" locked="0" layoutInCell="1" allowOverlap="1" wp14:anchorId="115722FB" wp14:editId="2E594C02">
                <wp:simplePos x="0" y="0"/>
                <wp:positionH relativeFrom="column">
                  <wp:posOffset>1600200</wp:posOffset>
                </wp:positionH>
                <wp:positionV relativeFrom="paragraph">
                  <wp:posOffset>12700</wp:posOffset>
                </wp:positionV>
                <wp:extent cx="1139190" cy="342900"/>
                <wp:effectExtent l="3810" t="0" r="0" b="1905"/>
                <wp:wrapNone/>
                <wp:docPr id="14"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919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D9657"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722FB" id="Text Box 112" o:spid="_x0000_s1041" type="#_x0000_t202" style="position:absolute;left:0;text-align:left;margin-left:126pt;margin-top:1pt;width:89.7pt;height:2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" filled="f" stroked="f">
                <v:textbox>
                  <w:txbxContent>
                    <w:p w14:paraId="1ACD9657"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txbxContent>
                </v:textbox>
              </v:shape>
            </w:pict>
          </mc:Fallback>
        </mc:AlternateContent>
      </w:r>
    </w:p>
    <w:p w14:paraId="1F2D03C3" w14:textId="1140D88C" w:rsidR="00EC4EFE" w:rsidRPr="002A345B" w:rsidRDefault="00EC4EFE" w:rsidP="002A345B">
      <w:pPr>
        <w:spacing w:line="360" w:lineRule="auto"/>
        <w:ind w:firstLine="28"/>
        <w:rPr>
          <w:rFonts w:eastAsia="標楷體"/>
          <w:sz w:val="24"/>
        </w:rPr>
      </w:pPr>
    </w:p>
    <w:p w14:paraId="1CF622DD" w14:textId="658F13FF"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48000" behindDoc="0" locked="0" layoutInCell="1" allowOverlap="1" wp14:anchorId="56E5BA05" wp14:editId="784E0E7F">
                <wp:simplePos x="0" y="0"/>
                <wp:positionH relativeFrom="column">
                  <wp:posOffset>1485900</wp:posOffset>
                </wp:positionH>
                <wp:positionV relativeFrom="paragraph">
                  <wp:posOffset>494665</wp:posOffset>
                </wp:positionV>
                <wp:extent cx="0" cy="685800"/>
                <wp:effectExtent l="60960" t="15240" r="53340" b="22860"/>
                <wp:wrapNone/>
                <wp:docPr id="1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4C1B1" id="Line 114"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38.95pt" to="117pt,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" strokecolor="gray">
                <v:stroke startarrow="block" endarrow="block"/>
              </v:line>
            </w:pict>
          </mc:Fallback>
        </mc:AlternateContent>
      </w:r>
      <w:r w:rsidR="00EC4EFE" w:rsidRPr="00062D1F">
        <w:rPr>
          <w:rFonts w:eastAsia="標楷體"/>
          <w:sz w:val="24"/>
        </w:rPr>
        <w:t>說明急診轉診病歷交換系統及規劃整合的急重症病患轉診資訊流程操作，及醫師對安全轉院臨床處置意見評估方法。</w:t>
      </w:r>
    </w:p>
    <w:p w14:paraId="29A435A7" w14:textId="67FBDF88"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49024" behindDoc="0" locked="0" layoutInCell="1" allowOverlap="1" wp14:anchorId="461E2C8E" wp14:editId="27FB1FB3">
                <wp:simplePos x="0" y="0"/>
                <wp:positionH relativeFrom="column">
                  <wp:posOffset>1600200</wp:posOffset>
                </wp:positionH>
                <wp:positionV relativeFrom="paragraph">
                  <wp:posOffset>61595</wp:posOffset>
                </wp:positionV>
                <wp:extent cx="1371600" cy="342900"/>
                <wp:effectExtent l="3810" t="0" r="0" b="3810"/>
                <wp:wrapNone/>
                <wp:docPr id="12"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80D29"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p w14:paraId="09ED8529"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1E2C8E" id="Text Box 115" o:spid="_x0000_s1042" type="#_x0000_t202" style="position:absolute;left:0;text-align:left;margin-left:126pt;margin-top:4.85pt;width:108pt;height:27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PkuAIAAMQ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" filled="f" stroked="f">
                <v:textbox>
                  <w:txbxContent>
                    <w:p w14:paraId="02080D29"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p w14:paraId="09ED8529" w14:textId="77777777" w:rsidR="00DE41FB" w:rsidRDefault="00DE41FB" w:rsidP="001F1A86"/>
                  </w:txbxContent>
                </v:textbox>
              </v:shape>
            </w:pict>
          </mc:Fallback>
        </mc:AlternateContent>
      </w:r>
    </w:p>
    <w:p w14:paraId="1BAB1871" w14:textId="77777777" w:rsidR="00EC4EFE" w:rsidRPr="00062D1F" w:rsidRDefault="00EC4EFE" w:rsidP="002A345B">
      <w:pPr>
        <w:spacing w:line="360" w:lineRule="auto"/>
        <w:ind w:firstLine="28"/>
        <w:rPr>
          <w:rFonts w:eastAsia="標楷體"/>
          <w:sz w:val="24"/>
        </w:rPr>
      </w:pPr>
    </w:p>
    <w:p w14:paraId="0DD5798D" w14:textId="357E4A44"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55168" behindDoc="0" locked="0" layoutInCell="1" allowOverlap="1" wp14:anchorId="0EA01C28" wp14:editId="0F867D36">
                <wp:simplePos x="0" y="0"/>
                <wp:positionH relativeFrom="column">
                  <wp:posOffset>1600200</wp:posOffset>
                </wp:positionH>
                <wp:positionV relativeFrom="paragraph">
                  <wp:posOffset>258445</wp:posOffset>
                </wp:positionV>
                <wp:extent cx="1371600" cy="342900"/>
                <wp:effectExtent l="3810" t="4445" r="0" b="0"/>
                <wp:wrapNone/>
                <wp:docPr id="11"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BA7E48" w14:textId="77777777" w:rsidR="00DE41FB" w:rsidRPr="00921E96" w:rsidRDefault="00DE41FB" w:rsidP="002A345B">
                            <w:pPr>
                              <w:ind w:hanging="113"/>
                              <w:rPr>
                                <w:color w:val="A6A6A6"/>
                              </w:rPr>
                            </w:pPr>
                            <w:proofErr w:type="gramStart"/>
                            <w:r w:rsidRPr="00921E96">
                              <w:rPr>
                                <w:rFonts w:hint="eastAsia"/>
                                <w:color w:val="A6A6A6"/>
                              </w:rPr>
                              <w:t>一</w:t>
                            </w:r>
                            <w:proofErr w:type="gramEnd"/>
                            <w:r w:rsidRPr="00921E96">
                              <w:rPr>
                                <w:rFonts w:hint="eastAsia"/>
                                <w:color w:val="A6A6A6"/>
                              </w:rPr>
                              <w:t>空行</w:t>
                            </w:r>
                            <w:r w:rsidRPr="00921E96">
                              <w:rPr>
                                <w:rFonts w:hint="eastAsia"/>
                                <w:color w:val="A6A6A6"/>
                              </w:rPr>
                              <w:t>(1 enter)</w:t>
                            </w:r>
                          </w:p>
                          <w:p w14:paraId="508B55C4"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01C28" id="Text Box 129" o:spid="_x0000_s1043" type="#_x0000_t202" style="position:absolute;left:0;text-align:left;margin-left:126pt;margin-top:20.35pt;width:108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" filled="f" stroked="f">
                <v:textbox>
                  <w:txbxContent>
                    <w:p w14:paraId="1FBA7E48" w14:textId="77777777" w:rsidR="00DE41FB" w:rsidRPr="00921E96" w:rsidRDefault="00DE41FB" w:rsidP="002A345B">
                      <w:pPr>
                        <w:ind w:hanging="113"/>
                        <w:rPr>
                          <w:color w:val="A6A6A6"/>
                        </w:rPr>
                      </w:pPr>
                      <w:r w:rsidRPr="00921E96">
                        <w:rPr>
                          <w:rFonts w:hint="eastAsia"/>
                          <w:color w:val="A6A6A6"/>
                        </w:rPr>
                        <w:t>一空行</w:t>
                      </w:r>
                      <w:r w:rsidRPr="00921E96">
                        <w:rPr>
                          <w:rFonts w:hint="eastAsia"/>
                          <w:color w:val="A6A6A6"/>
                        </w:rPr>
                        <w:t>(1 enter)</w:t>
                      </w:r>
                    </w:p>
                    <w:p w14:paraId="508B55C4" w14:textId="77777777" w:rsidR="00DE41FB" w:rsidRDefault="00DE41FB" w:rsidP="001F1A86"/>
                  </w:txbxContent>
                </v:textbox>
              </v:shape>
            </w:pict>
          </mc:Fallback>
        </mc:AlternateContent>
      </w:r>
      <w:r>
        <w:rPr>
          <w:rFonts w:eastAsia="標楷體"/>
          <w:noProof/>
          <w:sz w:val="24"/>
        </w:rPr>
        <mc:AlternateContent>
          <mc:Choice Requires="wps">
            <w:drawing>
              <wp:anchor distT="0" distB="0" distL="114300" distR="114300" simplePos="0" relativeHeight="251654144" behindDoc="0" locked="0" layoutInCell="1" allowOverlap="1" wp14:anchorId="2F64D278" wp14:editId="18A467D6">
                <wp:simplePos x="0" y="0"/>
                <wp:positionH relativeFrom="column">
                  <wp:posOffset>1485900</wp:posOffset>
                </wp:positionH>
                <wp:positionV relativeFrom="paragraph">
                  <wp:posOffset>277495</wp:posOffset>
                </wp:positionV>
                <wp:extent cx="0" cy="342900"/>
                <wp:effectExtent l="60960" t="23495" r="53340" b="14605"/>
                <wp:wrapNone/>
                <wp:docPr id="10"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834C5F" id="Line 128"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1.85pt" to="117pt,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" strokecolor="gray">
                <v:stroke startarrow="block" endarrow="block"/>
              </v:line>
            </w:pict>
          </mc:Fallback>
        </mc:AlternateContent>
      </w:r>
      <w:r w:rsidR="00EC4EFE" w:rsidRPr="00062D1F">
        <w:rPr>
          <w:rFonts w:eastAsia="標楷體"/>
          <w:sz w:val="24"/>
        </w:rPr>
        <w:t>2.1</w:t>
      </w:r>
      <w:r w:rsidR="00EC4EFE" w:rsidRPr="00062D1F">
        <w:rPr>
          <w:rFonts w:eastAsia="標楷體"/>
          <w:sz w:val="24"/>
        </w:rPr>
        <w:t>轉診病歷交換系統建置簡介</w:t>
      </w:r>
    </w:p>
    <w:p w14:paraId="51A4C92C" w14:textId="77777777" w:rsidR="00EC4EFE" w:rsidRPr="00062D1F" w:rsidRDefault="00EC4EFE" w:rsidP="002A345B">
      <w:pPr>
        <w:spacing w:line="360" w:lineRule="auto"/>
        <w:ind w:firstLine="28"/>
        <w:rPr>
          <w:rFonts w:eastAsia="標楷體"/>
          <w:sz w:val="24"/>
        </w:rPr>
      </w:pPr>
    </w:p>
    <w:p w14:paraId="39C68A9B" w14:textId="77FB219B"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51072" behindDoc="0" locked="0" layoutInCell="1" allowOverlap="1" wp14:anchorId="49EB1850" wp14:editId="16F60A70">
                <wp:simplePos x="0" y="0"/>
                <wp:positionH relativeFrom="column">
                  <wp:posOffset>1600200</wp:posOffset>
                </wp:positionH>
                <wp:positionV relativeFrom="paragraph">
                  <wp:posOffset>2886710</wp:posOffset>
                </wp:positionV>
                <wp:extent cx="1371600" cy="342900"/>
                <wp:effectExtent l="3810" t="1905" r="0" b="0"/>
                <wp:wrapNone/>
                <wp:docPr id="9"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95A9C" w14:textId="77777777" w:rsidR="00DE41FB" w:rsidRPr="00921E96" w:rsidRDefault="00DE41FB" w:rsidP="002A345B">
                            <w:pPr>
                              <w:ind w:firstLine="29"/>
                              <w:rPr>
                                <w:color w:val="A6A6A6"/>
                              </w:rPr>
                            </w:pPr>
                            <w:proofErr w:type="gramStart"/>
                            <w:r w:rsidRPr="00921E96">
                              <w:rPr>
                                <w:rFonts w:hint="eastAsia"/>
                                <w:color w:val="A6A6A6"/>
                              </w:rPr>
                              <w:t>一</w:t>
                            </w:r>
                            <w:proofErr w:type="gramEnd"/>
                            <w:r w:rsidRPr="00921E96">
                              <w:rPr>
                                <w:rFonts w:hint="eastAsia"/>
                                <w:color w:val="A6A6A6"/>
                              </w:rPr>
                              <w:t>空行</w:t>
                            </w:r>
                            <w:r w:rsidRPr="00921E96">
                              <w:rPr>
                                <w:rFonts w:hint="eastAsia"/>
                                <w:color w:val="A6A6A6"/>
                              </w:rPr>
                              <w:t>(1 enter)</w:t>
                            </w:r>
                          </w:p>
                          <w:p w14:paraId="2A65EED6"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EB1850" id="Text Box 125" o:spid="_x0000_s1044" type="#_x0000_t202" style="position:absolute;left:0;text-align:left;margin-left:126pt;margin-top:227.3pt;width:108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UXquAIAAMM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" filled="f" stroked="f">
                <v:textbox>
                  <w:txbxContent>
                    <w:p w14:paraId="42895A9C" w14:textId="77777777" w:rsidR="00DE41FB" w:rsidRPr="00921E96" w:rsidRDefault="00DE41FB" w:rsidP="002A345B">
                      <w:pPr>
                        <w:ind w:firstLine="29"/>
                        <w:rPr>
                          <w:color w:val="A6A6A6"/>
                        </w:rPr>
                      </w:pPr>
                      <w:r w:rsidRPr="00921E96">
                        <w:rPr>
                          <w:rFonts w:hint="eastAsia"/>
                          <w:color w:val="A6A6A6"/>
                        </w:rPr>
                        <w:t>一空行</w:t>
                      </w:r>
                      <w:r w:rsidRPr="00921E96">
                        <w:rPr>
                          <w:rFonts w:hint="eastAsia"/>
                          <w:color w:val="A6A6A6"/>
                        </w:rPr>
                        <w:t>(1 enter)</w:t>
                      </w:r>
                    </w:p>
                    <w:p w14:paraId="2A65EED6" w14:textId="77777777" w:rsidR="00DE41FB" w:rsidRDefault="00DE41FB" w:rsidP="001F1A86"/>
                  </w:txbxContent>
                </v:textbox>
              </v:shape>
            </w:pict>
          </mc:Fallback>
        </mc:AlternateContent>
      </w:r>
      <w:r>
        <w:rPr>
          <w:rFonts w:eastAsia="標楷體"/>
          <w:noProof/>
          <w:sz w:val="24"/>
        </w:rPr>
        <mc:AlternateContent>
          <mc:Choice Requires="wps">
            <w:drawing>
              <wp:anchor distT="0" distB="0" distL="114300" distR="114300" simplePos="0" relativeHeight="251650048" behindDoc="0" locked="0" layoutInCell="1" allowOverlap="1" wp14:anchorId="5B10A348" wp14:editId="4211F4DE">
                <wp:simplePos x="0" y="0"/>
                <wp:positionH relativeFrom="column">
                  <wp:posOffset>1485900</wp:posOffset>
                </wp:positionH>
                <wp:positionV relativeFrom="paragraph">
                  <wp:posOffset>2848610</wp:posOffset>
                </wp:positionV>
                <wp:extent cx="0" cy="457200"/>
                <wp:effectExtent l="60960" t="20955" r="53340" b="17145"/>
                <wp:wrapNone/>
                <wp:docPr id="8"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68703F" id="Line 124"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24.3pt" to="117pt,2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" strokecolor="gray">
                <v:stroke startarrow="block" endarrow="block"/>
              </v:line>
            </w:pict>
          </mc:Fallback>
        </mc:AlternateContent>
      </w:r>
      <w:r w:rsidR="00EC4EFE" w:rsidRPr="00062D1F">
        <w:rPr>
          <w:rFonts w:eastAsia="標楷體"/>
          <w:sz w:val="24"/>
        </w:rPr>
        <w:t>本研究計劃之初步，建立轉診病歷交換系統，茲將系統簡介如下：</w:t>
      </w:r>
      <w:r w:rsidR="00EC4EFE" w:rsidRPr="00062D1F">
        <w:rPr>
          <w:rFonts w:eastAsia="標楷體"/>
          <w:sz w:val="24"/>
        </w:rPr>
        <w:br/>
      </w:r>
      <w:r w:rsidR="00EC4EFE" w:rsidRPr="00062D1F">
        <w:rPr>
          <w:rFonts w:eastAsia="標楷體"/>
          <w:sz w:val="24"/>
        </w:rPr>
        <w:t>本系統分為三個主要元件</w:t>
      </w:r>
      <w:r w:rsidR="00EC4EFE" w:rsidRPr="00062D1F">
        <w:rPr>
          <w:rFonts w:eastAsia="標楷體"/>
          <w:sz w:val="24"/>
        </w:rPr>
        <w:t>(components) (</w:t>
      </w:r>
      <w:r w:rsidR="00EC4EFE" w:rsidRPr="00062D1F">
        <w:rPr>
          <w:rFonts w:eastAsia="標楷體"/>
          <w:sz w:val="24"/>
        </w:rPr>
        <w:t>如圖一</w:t>
      </w:r>
      <w:r w:rsidR="00EC4EFE" w:rsidRPr="00062D1F">
        <w:rPr>
          <w:rFonts w:eastAsia="標楷體"/>
          <w:sz w:val="24"/>
        </w:rPr>
        <w:t>.)</w:t>
      </w:r>
      <w:r w:rsidR="00EC4EFE" w:rsidRPr="00062D1F">
        <w:rPr>
          <w:rFonts w:eastAsia="標楷體"/>
          <w:sz w:val="24"/>
        </w:rPr>
        <w:t>：院內資料庫</w:t>
      </w:r>
      <w:r w:rsidR="00EC4EFE" w:rsidRPr="00062D1F">
        <w:rPr>
          <w:rFonts w:eastAsia="標楷體"/>
          <w:sz w:val="24"/>
        </w:rPr>
        <w:t>(</w:t>
      </w:r>
      <w:r w:rsidR="00EC4EFE" w:rsidRPr="00062D1F">
        <w:rPr>
          <w:rFonts w:eastAsia="標楷體"/>
          <w:sz w:val="24"/>
        </w:rPr>
        <w:t>如馬偕醫院急診電子病歷系統</w:t>
      </w:r>
      <w:r w:rsidR="00EC4EFE" w:rsidRPr="00062D1F">
        <w:rPr>
          <w:rFonts w:eastAsia="標楷體"/>
          <w:sz w:val="24"/>
        </w:rPr>
        <w:t>)</w:t>
      </w:r>
      <w:r w:rsidR="00EC4EFE" w:rsidRPr="00062D1F">
        <w:rPr>
          <w:rFonts w:eastAsia="標楷體"/>
          <w:sz w:val="24"/>
        </w:rPr>
        <w:t>、轉診病歷資料庫、病歷交換介面和轉診回覆介面。院內資料庫是指病患在院內門診住院及急診相關系統之病人基本資料、檢驗及檢查報告、病情摘要及診療狀況等相關資料，它們可能分佈在院內各科部室。轉診病歷資料庫則指轉診病患在本院轉出或轉入的急診轉診病歷結構所有記錄，一般都在網頁</w:t>
      </w:r>
      <w:r w:rsidR="00EC4EFE" w:rsidRPr="00062D1F">
        <w:rPr>
          <w:rFonts w:eastAsia="標楷體"/>
          <w:sz w:val="24"/>
        </w:rPr>
        <w:t>(Web)</w:t>
      </w:r>
      <w:r w:rsidR="00EC4EFE" w:rsidRPr="00062D1F">
        <w:rPr>
          <w:rFonts w:eastAsia="標楷體"/>
          <w:sz w:val="24"/>
        </w:rPr>
        <w:t>主機管理。病歷交換介面有兩種主要功能，一個是將轉診病歷轉換成</w:t>
      </w:r>
      <w:r w:rsidR="00EC4EFE" w:rsidRPr="00062D1F">
        <w:rPr>
          <w:rFonts w:eastAsia="標楷體"/>
          <w:sz w:val="24"/>
        </w:rPr>
        <w:t>XML</w:t>
      </w:r>
      <w:r w:rsidR="00EC4EFE" w:rsidRPr="00062D1F">
        <w:rPr>
          <w:rFonts w:eastAsia="標楷體"/>
          <w:sz w:val="24"/>
        </w:rPr>
        <w:t>格式表示或</w:t>
      </w:r>
      <w:r w:rsidR="00EC4EFE" w:rsidRPr="00062D1F">
        <w:rPr>
          <w:rFonts w:eastAsia="標楷體"/>
          <w:sz w:val="24"/>
        </w:rPr>
        <w:t>XML</w:t>
      </w:r>
      <w:r w:rsidR="00EC4EFE" w:rsidRPr="00062D1F">
        <w:rPr>
          <w:rFonts w:eastAsia="標楷體"/>
          <w:sz w:val="24"/>
        </w:rPr>
        <w:t>轉診病歷轉換成轉診病歷資料庫格式；另一個就是電子郵件傳遞。轉診回覆介面是讓接受醫院可以利用網路溜覽器直接回覆轉診病患診療情形，主要功能就是提供輸入網頁表表單</w:t>
      </w:r>
      <w:r w:rsidR="00EC4EFE" w:rsidRPr="00062D1F">
        <w:rPr>
          <w:rFonts w:eastAsia="標楷體"/>
          <w:sz w:val="24"/>
        </w:rPr>
        <w:t>(form)</w:t>
      </w:r>
      <w:r w:rsidR="00EC4EFE" w:rsidRPr="00062D1F">
        <w:rPr>
          <w:rFonts w:eastAsia="標楷體"/>
          <w:sz w:val="24"/>
        </w:rPr>
        <w:t>和資料庫動態存取，支援前端</w:t>
      </w:r>
      <w:r w:rsidR="00EC4EFE" w:rsidRPr="00062D1F">
        <w:rPr>
          <w:rFonts w:eastAsia="標楷體"/>
          <w:sz w:val="24"/>
        </w:rPr>
        <w:t>Browser</w:t>
      </w:r>
      <w:r w:rsidR="00EC4EFE" w:rsidRPr="00062D1F">
        <w:rPr>
          <w:rFonts w:eastAsia="標楷體"/>
          <w:sz w:val="24"/>
        </w:rPr>
        <w:t>直接和後端資料庫互動。</w:t>
      </w:r>
    </w:p>
    <w:p w14:paraId="10C02C2F" w14:textId="77777777" w:rsidR="00EC4EFE" w:rsidRPr="00062D1F" w:rsidRDefault="00EC4EFE" w:rsidP="002A345B">
      <w:pPr>
        <w:spacing w:line="360" w:lineRule="auto"/>
        <w:ind w:firstLine="28"/>
        <w:rPr>
          <w:rFonts w:eastAsia="標楷體"/>
          <w:sz w:val="24"/>
        </w:rPr>
      </w:pPr>
    </w:p>
    <w:p w14:paraId="376BD2AD" w14:textId="77777777" w:rsidR="00EC4EFE" w:rsidRPr="00062D1F" w:rsidRDefault="00EC4EFE" w:rsidP="002A345B">
      <w:pPr>
        <w:spacing w:line="360" w:lineRule="auto"/>
        <w:ind w:firstLine="28"/>
        <w:rPr>
          <w:rFonts w:eastAsia="標楷體"/>
          <w:sz w:val="24"/>
        </w:rPr>
      </w:pPr>
      <w:r w:rsidRPr="00062D1F">
        <w:rPr>
          <w:rFonts w:eastAsia="標楷體"/>
          <w:sz w:val="24"/>
        </w:rPr>
        <w:t>急診轉診病歷交換系統主要提供病歷的自動擷取、資料庫整合、病歷彙編、病歷交換與回覆等功能，其功能結構如附圖二說明。病歷的自動擷取主要在使轉診病歷的編寫更容易，依急診轉診病歷內容，自動擷取或蒐集病患在院內門診住院及急診相關系統之病人基本資料、檢驗及檢查報告、病情摘要及診療狀況等相關資料，分別經由資料閘道轉送給</w:t>
      </w:r>
      <w:r w:rsidRPr="00062D1F">
        <w:rPr>
          <w:rFonts w:eastAsia="標楷體"/>
          <w:sz w:val="24"/>
        </w:rPr>
        <w:t>WebServer</w:t>
      </w:r>
      <w:r w:rsidRPr="00062D1F">
        <w:rPr>
          <w:rFonts w:eastAsia="標楷體"/>
          <w:sz w:val="24"/>
        </w:rPr>
        <w:t>再作病歷彙整。由於各家醫院之資訊系統作業平台不同，病歷的自動結擷取技術採用一般業界的資料庫連結</w:t>
      </w:r>
      <w:r w:rsidRPr="00062D1F">
        <w:rPr>
          <w:rFonts w:eastAsia="標楷體"/>
          <w:sz w:val="24"/>
        </w:rPr>
        <w:t>ODBC(Open Data Base Connectivity)</w:t>
      </w:r>
      <w:r w:rsidRPr="00062D1F">
        <w:rPr>
          <w:rFonts w:eastAsia="標楷體"/>
          <w:sz w:val="24"/>
        </w:rPr>
        <w:t>標準，進行不同資料庫來源的擷取作業。目前本系統可以直接擷取血液檢查報告資料庫</w:t>
      </w:r>
      <w:r w:rsidRPr="00062D1F">
        <w:rPr>
          <w:rFonts w:eastAsia="標楷體"/>
          <w:sz w:val="24"/>
        </w:rPr>
        <w:lastRenderedPageBreak/>
        <w:t xml:space="preserve">(SQL Server), </w:t>
      </w:r>
      <w:r w:rsidRPr="00062D1F">
        <w:rPr>
          <w:rFonts w:eastAsia="標楷體"/>
          <w:sz w:val="24"/>
        </w:rPr>
        <w:t>門診住院及急診相關病歷資料庫</w:t>
      </w:r>
      <w:r w:rsidRPr="00062D1F">
        <w:rPr>
          <w:rFonts w:eastAsia="標楷體"/>
          <w:sz w:val="24"/>
        </w:rPr>
        <w:t xml:space="preserve">(Oracle), </w:t>
      </w:r>
      <w:r w:rsidRPr="00062D1F">
        <w:rPr>
          <w:rFonts w:eastAsia="標楷體"/>
          <w:sz w:val="24"/>
        </w:rPr>
        <w:t>和病歷回覆資料庫</w:t>
      </w:r>
      <w:r w:rsidRPr="00062D1F">
        <w:rPr>
          <w:rFonts w:eastAsia="標楷體"/>
          <w:sz w:val="24"/>
        </w:rPr>
        <w:t>(DbMaker)</w:t>
      </w:r>
      <w:r w:rsidRPr="00062D1F">
        <w:rPr>
          <w:rFonts w:eastAsia="標楷體"/>
          <w:sz w:val="24"/>
        </w:rPr>
        <w:t>等。</w:t>
      </w:r>
    </w:p>
    <w:p w14:paraId="3E7E1B41" w14:textId="32B06BF8"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52096" behindDoc="0" locked="0" layoutInCell="1" allowOverlap="1" wp14:anchorId="5B7ECD81" wp14:editId="04CC74FB">
                <wp:simplePos x="0" y="0"/>
                <wp:positionH relativeFrom="column">
                  <wp:posOffset>1485900</wp:posOffset>
                </wp:positionH>
                <wp:positionV relativeFrom="paragraph">
                  <wp:posOffset>-142240</wp:posOffset>
                </wp:positionV>
                <wp:extent cx="0" cy="685800"/>
                <wp:effectExtent l="60960" t="18415" r="53340" b="19685"/>
                <wp:wrapNone/>
                <wp:docPr id="7" name="Lin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A8065" id="Line 126"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1.2pt" to="117pt,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" strokecolor="gray">
                <v:stroke startarrow="block" endarrow="block"/>
              </v:line>
            </w:pict>
          </mc:Fallback>
        </mc:AlternateContent>
      </w:r>
      <w:r>
        <w:rPr>
          <w:rFonts w:eastAsia="標楷體"/>
          <w:noProof/>
          <w:sz w:val="24"/>
        </w:rPr>
        <mc:AlternateContent>
          <mc:Choice Requires="wps">
            <w:drawing>
              <wp:anchor distT="0" distB="0" distL="114300" distR="114300" simplePos="0" relativeHeight="251653120" behindDoc="0" locked="0" layoutInCell="1" allowOverlap="1" wp14:anchorId="2854E26A" wp14:editId="17F89C60">
                <wp:simplePos x="0" y="0"/>
                <wp:positionH relativeFrom="column">
                  <wp:posOffset>1600200</wp:posOffset>
                </wp:positionH>
                <wp:positionV relativeFrom="paragraph">
                  <wp:posOffset>57150</wp:posOffset>
                </wp:positionV>
                <wp:extent cx="1371600" cy="342900"/>
                <wp:effectExtent l="3810" t="0" r="0" b="1270"/>
                <wp:wrapNone/>
                <wp:docPr id="6"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BC957"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p w14:paraId="4527E872"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54E26A" id="Text Box 127" o:spid="_x0000_s1045" type="#_x0000_t202" style="position:absolute;left:0;text-align:left;margin-left:126pt;margin-top:4.5pt;width:108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qQNuQIAAMM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" filled="f" stroked="f">
                <v:textbox>
                  <w:txbxContent>
                    <w:p w14:paraId="3EBBC957"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p w14:paraId="4527E872" w14:textId="77777777" w:rsidR="00DE41FB" w:rsidRDefault="00DE41FB" w:rsidP="001F1A86"/>
                  </w:txbxContent>
                </v:textbox>
              </v:shape>
            </w:pict>
          </mc:Fallback>
        </mc:AlternateContent>
      </w:r>
    </w:p>
    <w:p w14:paraId="06E84F61" w14:textId="77777777" w:rsidR="00EC4EFE" w:rsidRPr="00062D1F" w:rsidRDefault="00EC4EFE" w:rsidP="002A345B">
      <w:pPr>
        <w:spacing w:line="360" w:lineRule="auto"/>
        <w:ind w:firstLine="28"/>
        <w:rPr>
          <w:rFonts w:eastAsia="標楷體"/>
          <w:sz w:val="24"/>
        </w:rPr>
      </w:pPr>
    </w:p>
    <w:p w14:paraId="1939E9A6" w14:textId="49440700" w:rsidR="00EC4EFE" w:rsidRPr="00062D1F" w:rsidRDefault="00AB0670" w:rsidP="002A345B">
      <w:pPr>
        <w:spacing w:line="360" w:lineRule="auto"/>
        <w:ind w:firstLine="28"/>
        <w:rPr>
          <w:rFonts w:eastAsia="標楷體"/>
          <w:snapToGrid w:val="0"/>
          <w:sz w:val="24"/>
        </w:rPr>
      </w:pPr>
      <w:r>
        <w:rPr>
          <w:rFonts w:eastAsia="標楷體"/>
          <w:noProof/>
          <w:sz w:val="24"/>
        </w:rPr>
        <mc:AlternateContent>
          <mc:Choice Requires="wps">
            <w:drawing>
              <wp:anchor distT="0" distB="0" distL="114300" distR="114300" simplePos="0" relativeHeight="251656192" behindDoc="0" locked="0" layoutInCell="1" allowOverlap="1" wp14:anchorId="259CBEA8" wp14:editId="074A524D">
                <wp:simplePos x="0" y="0"/>
                <wp:positionH relativeFrom="column">
                  <wp:posOffset>1485900</wp:posOffset>
                </wp:positionH>
                <wp:positionV relativeFrom="paragraph">
                  <wp:posOffset>253365</wp:posOffset>
                </wp:positionV>
                <wp:extent cx="0" cy="342900"/>
                <wp:effectExtent l="60960" t="15240" r="53340" b="22860"/>
                <wp:wrapNone/>
                <wp:docPr id="5"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9D9F9" id="Line 130"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9.95pt" to="117pt,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" strokecolor="gray">
                <v:stroke startarrow="block" endarrow="block"/>
              </v:line>
            </w:pict>
          </mc:Fallback>
        </mc:AlternateContent>
      </w:r>
      <w:r>
        <w:rPr>
          <w:rFonts w:eastAsia="標楷體"/>
          <w:noProof/>
          <w:sz w:val="24"/>
        </w:rPr>
        <mc:AlternateContent>
          <mc:Choice Requires="wps">
            <w:drawing>
              <wp:anchor distT="0" distB="0" distL="114300" distR="114300" simplePos="0" relativeHeight="251657216" behindDoc="0" locked="0" layoutInCell="1" allowOverlap="1" wp14:anchorId="2A9EB544" wp14:editId="6E103104">
                <wp:simplePos x="0" y="0"/>
                <wp:positionH relativeFrom="column">
                  <wp:posOffset>1600200</wp:posOffset>
                </wp:positionH>
                <wp:positionV relativeFrom="paragraph">
                  <wp:posOffset>253365</wp:posOffset>
                </wp:positionV>
                <wp:extent cx="1371600" cy="342900"/>
                <wp:effectExtent l="3810" t="0" r="0" b="3810"/>
                <wp:wrapNone/>
                <wp:docPr id="1"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D43862" w14:textId="77777777" w:rsidR="00DE41FB" w:rsidRPr="00921E96" w:rsidRDefault="00DE41FB" w:rsidP="002A345B">
                            <w:pPr>
                              <w:ind w:firstLine="29"/>
                              <w:rPr>
                                <w:color w:val="A6A6A6"/>
                              </w:rPr>
                            </w:pPr>
                            <w:proofErr w:type="gramStart"/>
                            <w:r w:rsidRPr="00921E96">
                              <w:rPr>
                                <w:rFonts w:hint="eastAsia"/>
                                <w:color w:val="A6A6A6"/>
                              </w:rPr>
                              <w:t>一</w:t>
                            </w:r>
                            <w:proofErr w:type="gramEnd"/>
                            <w:r w:rsidRPr="00921E96">
                              <w:rPr>
                                <w:rFonts w:hint="eastAsia"/>
                                <w:color w:val="A6A6A6"/>
                              </w:rPr>
                              <w:t>空行</w:t>
                            </w:r>
                            <w:r w:rsidRPr="00921E96">
                              <w:rPr>
                                <w:rFonts w:hint="eastAsia"/>
                                <w:color w:val="A6A6A6"/>
                              </w:rPr>
                              <w:t>(1 enter)</w:t>
                            </w:r>
                          </w:p>
                          <w:p w14:paraId="4B83D5D4"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EB544" id="Text Box 131" o:spid="_x0000_s1046" type="#_x0000_t202" style="position:absolute;left:0;text-align:left;margin-left:126pt;margin-top:19.95pt;width:108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LfatwIAAMM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" filled="f" stroked="f">
                <v:textbox>
                  <w:txbxContent>
                    <w:p w14:paraId="3FD43862" w14:textId="77777777" w:rsidR="00DE41FB" w:rsidRPr="00921E96" w:rsidRDefault="00DE41FB" w:rsidP="002A345B">
                      <w:pPr>
                        <w:ind w:firstLine="29"/>
                        <w:rPr>
                          <w:color w:val="A6A6A6"/>
                        </w:rPr>
                      </w:pPr>
                      <w:r w:rsidRPr="00921E96">
                        <w:rPr>
                          <w:rFonts w:hint="eastAsia"/>
                          <w:color w:val="A6A6A6"/>
                        </w:rPr>
                        <w:t>一空行</w:t>
                      </w:r>
                      <w:r w:rsidRPr="00921E96">
                        <w:rPr>
                          <w:rFonts w:hint="eastAsia"/>
                          <w:color w:val="A6A6A6"/>
                        </w:rPr>
                        <w:t>(1 enter)</w:t>
                      </w:r>
                    </w:p>
                    <w:p w14:paraId="4B83D5D4" w14:textId="77777777" w:rsidR="00DE41FB" w:rsidRDefault="00DE41FB" w:rsidP="001F1A86"/>
                  </w:txbxContent>
                </v:textbox>
              </v:shape>
            </w:pict>
          </mc:Fallback>
        </mc:AlternateContent>
      </w:r>
      <w:r w:rsidR="00EC4EFE" w:rsidRPr="00062D1F">
        <w:rPr>
          <w:rFonts w:eastAsia="標楷體"/>
          <w:sz w:val="24"/>
        </w:rPr>
        <w:t>2.2</w:t>
      </w:r>
      <w:r w:rsidR="00EC4EFE" w:rsidRPr="00062D1F">
        <w:rPr>
          <w:rFonts w:eastAsia="標楷體"/>
          <w:sz w:val="24"/>
        </w:rPr>
        <w:t>馬偕醫院兩院區</w:t>
      </w:r>
      <w:r w:rsidR="00EC4EFE" w:rsidRPr="00062D1F">
        <w:rPr>
          <w:rFonts w:eastAsia="標楷體"/>
          <w:snapToGrid w:val="0"/>
          <w:sz w:val="24"/>
        </w:rPr>
        <w:t>急重症病患轉院資訊流程</w:t>
      </w:r>
    </w:p>
    <w:p w14:paraId="5DC53BA0" w14:textId="5BF9C0C2" w:rsidR="00EC4EFE" w:rsidRPr="00062D1F" w:rsidRDefault="00EC4EFE" w:rsidP="002A345B">
      <w:pPr>
        <w:spacing w:line="360" w:lineRule="auto"/>
        <w:ind w:firstLine="28"/>
        <w:rPr>
          <w:rFonts w:eastAsia="標楷體"/>
          <w:snapToGrid w:val="0"/>
          <w:sz w:val="24"/>
        </w:rPr>
      </w:pPr>
    </w:p>
    <w:p w14:paraId="728D5D69" w14:textId="77777777" w:rsidR="00EC4EFE" w:rsidRPr="00062D1F" w:rsidRDefault="00EC4EFE" w:rsidP="002A345B">
      <w:pPr>
        <w:spacing w:line="360" w:lineRule="auto"/>
        <w:ind w:firstLine="28"/>
        <w:rPr>
          <w:rFonts w:eastAsia="標楷體"/>
          <w:sz w:val="24"/>
        </w:rPr>
      </w:pPr>
      <w:r w:rsidRPr="00062D1F">
        <w:rPr>
          <w:rFonts w:eastAsia="標楷體"/>
          <w:snapToGrid w:val="0"/>
          <w:sz w:val="24"/>
          <w:fitText w:val="9120" w:id="1722468864"/>
        </w:rPr>
        <w:t>提供馬偕醫院兩院區間之急重症病患的轉院臨床資訊，建立即時醫療資訊傳送及遠距會</w:t>
      </w:r>
      <w:r w:rsidRPr="00062D1F">
        <w:rPr>
          <w:rFonts w:eastAsia="標楷體"/>
          <w:snapToGrid w:val="0"/>
          <w:sz w:val="24"/>
        </w:rPr>
        <w:t>診，於轉院前傳送給接受轉院醫師，進行雙</w:t>
      </w:r>
      <w:r w:rsidRPr="00062D1F">
        <w:rPr>
          <w:rFonts w:eastAsia="標楷體"/>
          <w:sz w:val="24"/>
        </w:rPr>
        <w:t>方對病情會診以達安全轉院。</w:t>
      </w:r>
    </w:p>
    <w:sectPr w:rsidR="00EC4EFE" w:rsidRPr="00062D1F">
      <w:headerReference w:type="default" r:id="rId10"/>
      <w:footerReference w:type="even" r:id="rId11"/>
      <w:footerReference w:type="default" r:id="rId12"/>
      <w:pgSz w:w="11906" w:h="16838" w:code="9"/>
      <w:pgMar w:top="1701" w:right="1134" w:bottom="1701" w:left="1701" w:header="851" w:footer="992"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BD70F4" w14:textId="77777777" w:rsidR="00E64E97" w:rsidRDefault="00E64E97" w:rsidP="001F1A86">
      <w:r>
        <w:separator/>
      </w:r>
    </w:p>
  </w:endnote>
  <w:endnote w:type="continuationSeparator" w:id="0">
    <w:p w14:paraId="499013AA" w14:textId="77777777" w:rsidR="00E64E97" w:rsidRDefault="00E64E97" w:rsidP="001F1A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B59DE" w14:textId="77777777" w:rsidR="00DE41FB" w:rsidRDefault="00DE41FB" w:rsidP="001F1A86">
    <w:pPr>
      <w:pStyle w:val="a5"/>
      <w:rPr>
        <w:rStyle w:val="af0"/>
      </w:rPr>
    </w:pPr>
    <w:r>
      <w:rPr>
        <w:rStyle w:val="af0"/>
      </w:rPr>
      <w:fldChar w:fldCharType="begin"/>
    </w:r>
    <w:r>
      <w:rPr>
        <w:rStyle w:val="af0"/>
      </w:rPr>
      <w:instrText xml:space="preserve">PAGE  </w:instrText>
    </w:r>
    <w:r>
      <w:rPr>
        <w:rStyle w:val="af0"/>
      </w:rPr>
      <w:fldChar w:fldCharType="end"/>
    </w:r>
  </w:p>
  <w:p w14:paraId="31233F0A" w14:textId="77777777" w:rsidR="00DE41FB" w:rsidRDefault="00DE41FB" w:rsidP="001F1A8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70E8F" w14:textId="0E09F857" w:rsidR="00DE41FB" w:rsidRDefault="00DE41FB" w:rsidP="001F1A86">
    <w:pPr>
      <w:pStyle w:val="a5"/>
      <w:rPr>
        <w:rStyle w:val="af0"/>
      </w:rPr>
    </w:pPr>
    <w:r>
      <w:rPr>
        <w:rStyle w:val="af0"/>
      </w:rPr>
      <w:fldChar w:fldCharType="begin"/>
    </w:r>
    <w:r>
      <w:rPr>
        <w:rStyle w:val="af0"/>
      </w:rPr>
      <w:instrText xml:space="preserve">PAGE  </w:instrText>
    </w:r>
    <w:r>
      <w:rPr>
        <w:rStyle w:val="af0"/>
      </w:rPr>
      <w:fldChar w:fldCharType="separate"/>
    </w:r>
    <w:r w:rsidR="00C52D6C">
      <w:rPr>
        <w:rStyle w:val="af0"/>
        <w:noProof/>
      </w:rPr>
      <w:t>10</w:t>
    </w:r>
    <w:r>
      <w:rPr>
        <w:rStyle w:val="af0"/>
      </w:rPr>
      <w:fldChar w:fldCharType="end"/>
    </w:r>
  </w:p>
  <w:p w14:paraId="08E64F68" w14:textId="77777777" w:rsidR="00DE41FB" w:rsidRDefault="00DE41FB" w:rsidP="001F1A8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3ACAED" w14:textId="77777777" w:rsidR="00E64E97" w:rsidRDefault="00E64E97" w:rsidP="001F1A86">
      <w:r>
        <w:separator/>
      </w:r>
    </w:p>
  </w:footnote>
  <w:footnote w:type="continuationSeparator" w:id="0">
    <w:p w14:paraId="7EEEF3EE" w14:textId="77777777" w:rsidR="00E64E97" w:rsidRDefault="00E64E97" w:rsidP="001F1A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29E61" w14:textId="0568801C" w:rsidR="007513D4" w:rsidRDefault="007513D4" w:rsidP="00356C29">
    <w:pPr>
      <w:pStyle w:val="a4"/>
    </w:pPr>
    <w:r>
      <w:rPr>
        <w:rFonts w:hint="eastAsia"/>
      </w:rPr>
      <w:t>TMU</w:t>
    </w:r>
    <w:r w:rsidR="00C52D6C">
      <w:rPr>
        <w:rFonts w:hint="eastAsia"/>
      </w:rPr>
      <w:t xml:space="preserve"> AIIM</w:t>
    </w:r>
    <w:r>
      <w:rPr>
        <w:rFonts w:hint="eastAsia"/>
      </w:rPr>
      <w:t xml:space="preserve"> </w:t>
    </w:r>
  </w:p>
  <w:p w14:paraId="0032CAAB" w14:textId="3B388F79" w:rsidR="00DE41FB" w:rsidRPr="00356C29" w:rsidRDefault="007513D4" w:rsidP="00356C29">
    <w:pPr>
      <w:pStyle w:val="a4"/>
    </w:pPr>
    <w:r>
      <w:rPr>
        <w:rFonts w:hint="eastAsia"/>
      </w:rPr>
      <w:t>Thesis Format and Exampl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F800A6B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3307F93"/>
    <w:multiLevelType w:val="hybridMultilevel"/>
    <w:tmpl w:val="88BC0CAC"/>
    <w:lvl w:ilvl="0" w:tplc="ACE0AA0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6924822"/>
    <w:multiLevelType w:val="hybridMultilevel"/>
    <w:tmpl w:val="0610D93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 w15:restartNumberingAfterBreak="0">
    <w:nsid w:val="0C4F7646"/>
    <w:multiLevelType w:val="hybridMultilevel"/>
    <w:tmpl w:val="3EA6BCF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15:restartNumberingAfterBreak="0">
    <w:nsid w:val="111F1363"/>
    <w:multiLevelType w:val="hybridMultilevel"/>
    <w:tmpl w:val="BEDCAC68"/>
    <w:lvl w:ilvl="0" w:tplc="0E8C8988">
      <w:start w:val="5"/>
      <w:numFmt w:val="bullet"/>
      <w:lvlText w:val="□"/>
      <w:lvlJc w:val="left"/>
      <w:pPr>
        <w:tabs>
          <w:tab w:val="num" w:pos="360"/>
        </w:tabs>
        <w:ind w:left="360" w:hanging="360"/>
      </w:pPr>
      <w:rPr>
        <w:rFonts w:ascii="標楷體" w:eastAsia="標楷體" w:hAnsi="標楷體" w:cs="Times New Roman" w:hint="eastAsia"/>
        <w:b w:val="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15:restartNumberingAfterBreak="0">
    <w:nsid w:val="1D6E488A"/>
    <w:multiLevelType w:val="hybridMultilevel"/>
    <w:tmpl w:val="D624CA86"/>
    <w:lvl w:ilvl="0" w:tplc="3EC43B2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1D9F1356"/>
    <w:multiLevelType w:val="multilevel"/>
    <w:tmpl w:val="3AD6A184"/>
    <w:lvl w:ilvl="0">
      <w:start w:val="1"/>
      <w:numFmt w:val="taiwaneseCountingThousand"/>
      <w:lvlText w:val="%1、"/>
      <w:lvlJc w:val="left"/>
      <w:pPr>
        <w:tabs>
          <w:tab w:val="num" w:pos="425"/>
        </w:tabs>
        <w:ind w:left="425" w:hanging="425"/>
      </w:pPr>
      <w:rPr>
        <w:rFonts w:hint="eastAsia"/>
      </w:rPr>
    </w:lvl>
    <w:lvl w:ilvl="1">
      <w:start w:val="1"/>
      <w:numFmt w:val="none"/>
      <w:lvlText w:val="5."/>
      <w:lvlJc w:val="left"/>
      <w:pPr>
        <w:tabs>
          <w:tab w:val="num" w:pos="785"/>
        </w:tabs>
        <w:ind w:left="785" w:hanging="360"/>
      </w:pPr>
      <w:rPr>
        <w:rFonts w:hint="default"/>
      </w:rPr>
    </w:lvl>
    <w:lvl w:ilvl="2">
      <w:start w:val="1"/>
      <w:numFmt w:val="decimal"/>
      <w:lvlText w:val="(%3)"/>
      <w:lvlJc w:val="left"/>
      <w:pPr>
        <w:tabs>
          <w:tab w:val="num" w:pos="1418"/>
        </w:tabs>
        <w:ind w:left="1418" w:hanging="567"/>
      </w:pPr>
      <w:rPr>
        <w:rFonts w:hint="eastAsia"/>
        <w:color w:val="000000"/>
        <w:szCs w:val="24"/>
      </w:rPr>
    </w:lvl>
    <w:lvl w:ilvl="3">
      <w:start w:val="1"/>
      <w:numFmt w:val="none"/>
      <w:lvlText w:val="%4"/>
      <w:lvlJc w:val="left"/>
      <w:pPr>
        <w:tabs>
          <w:tab w:val="num" w:pos="1871"/>
        </w:tabs>
        <w:ind w:left="1871" w:hanging="595"/>
      </w:pPr>
      <w:rPr>
        <w:rFonts w:hint="eastAsia"/>
      </w:rPr>
    </w:lvl>
    <w:lvl w:ilvl="4">
      <w:start w:val="1"/>
      <w:numFmt w:val="none"/>
      <w:lvlText w:val=""/>
      <w:lvlJc w:val="left"/>
      <w:pPr>
        <w:tabs>
          <w:tab w:val="num" w:pos="2551"/>
        </w:tabs>
        <w:ind w:left="2551" w:hanging="850"/>
      </w:pPr>
      <w:rPr>
        <w:rFonts w:hint="eastAsia"/>
      </w:rPr>
    </w:lvl>
    <w:lvl w:ilvl="5">
      <w:start w:val="1"/>
      <w:numFmt w:val="none"/>
      <w:lvlText w:val=""/>
      <w:lvlJc w:val="left"/>
      <w:pPr>
        <w:tabs>
          <w:tab w:val="num" w:pos="3260"/>
        </w:tabs>
        <w:ind w:left="3260" w:hanging="1134"/>
      </w:pPr>
      <w:rPr>
        <w:rFonts w:hint="eastAsia"/>
      </w:rPr>
    </w:lvl>
    <w:lvl w:ilvl="6">
      <w:start w:val="1"/>
      <w:numFmt w:val="none"/>
      <w:lvlText w:val=""/>
      <w:lvlJc w:val="left"/>
      <w:pPr>
        <w:tabs>
          <w:tab w:val="num" w:pos="3827"/>
        </w:tabs>
        <w:ind w:left="3827" w:hanging="1276"/>
      </w:pPr>
      <w:rPr>
        <w:rFonts w:hint="eastAsia"/>
      </w:rPr>
    </w:lvl>
    <w:lvl w:ilvl="7">
      <w:start w:val="1"/>
      <w:numFmt w:val="decimal"/>
      <w:lvlText w:val="%8"/>
      <w:lvlJc w:val="left"/>
      <w:pPr>
        <w:tabs>
          <w:tab w:val="num" w:pos="4394"/>
        </w:tabs>
        <w:ind w:left="4394" w:hanging="1418"/>
      </w:pPr>
      <w:rPr>
        <w:rFonts w:hint="eastAsia"/>
      </w:rPr>
    </w:lvl>
    <w:lvl w:ilvl="8">
      <w:start w:val="1"/>
      <w:numFmt w:val="decimal"/>
      <w:lvlText w:val="%9"/>
      <w:lvlJc w:val="left"/>
      <w:pPr>
        <w:tabs>
          <w:tab w:val="num" w:pos="5102"/>
        </w:tabs>
        <w:ind w:left="5102" w:hanging="1700"/>
      </w:pPr>
      <w:rPr>
        <w:rFonts w:hint="eastAsia"/>
      </w:rPr>
    </w:lvl>
  </w:abstractNum>
  <w:abstractNum w:abstractNumId="7" w15:restartNumberingAfterBreak="0">
    <w:nsid w:val="22776AE5"/>
    <w:multiLevelType w:val="hybridMultilevel"/>
    <w:tmpl w:val="4A9236A0"/>
    <w:lvl w:ilvl="0" w:tplc="61C2AB2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3EBF76AF"/>
    <w:multiLevelType w:val="multilevel"/>
    <w:tmpl w:val="3998FFDA"/>
    <w:lvl w:ilvl="0">
      <w:start w:val="1"/>
      <w:numFmt w:val="decimal"/>
      <w:lvlText w:val="%1."/>
      <w:lvlJc w:val="left"/>
      <w:pPr>
        <w:tabs>
          <w:tab w:val="num" w:pos="360"/>
        </w:tabs>
        <w:ind w:left="360" w:hanging="360"/>
      </w:pPr>
      <w:rPr>
        <w:rFonts w:hint="eastAsia"/>
      </w:rPr>
    </w:lvl>
    <w:lvl w:ilvl="1">
      <w:start w:val="4"/>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abstractNum w:abstractNumId="9" w15:restartNumberingAfterBreak="0">
    <w:nsid w:val="432815F5"/>
    <w:multiLevelType w:val="singleLevel"/>
    <w:tmpl w:val="F70A032A"/>
    <w:lvl w:ilvl="0">
      <w:start w:val="1"/>
      <w:numFmt w:val="decimal"/>
      <w:lvlText w:val="%1."/>
      <w:lvlJc w:val="left"/>
      <w:pPr>
        <w:tabs>
          <w:tab w:val="num" w:pos="180"/>
        </w:tabs>
        <w:ind w:left="180" w:hanging="180"/>
      </w:pPr>
      <w:rPr>
        <w:rFonts w:hint="eastAsia"/>
      </w:rPr>
    </w:lvl>
  </w:abstractNum>
  <w:abstractNum w:abstractNumId="10" w15:restartNumberingAfterBreak="0">
    <w:nsid w:val="48966AB2"/>
    <w:multiLevelType w:val="singleLevel"/>
    <w:tmpl w:val="F5A69D8A"/>
    <w:lvl w:ilvl="0">
      <w:start w:val="1"/>
      <w:numFmt w:val="decimal"/>
      <w:lvlText w:val="%1."/>
      <w:legacy w:legacy="1" w:legacySpace="0" w:legacyIndent="360"/>
      <w:lvlJc w:val="left"/>
      <w:pPr>
        <w:ind w:left="540" w:hanging="360"/>
      </w:pPr>
    </w:lvl>
  </w:abstractNum>
  <w:abstractNum w:abstractNumId="11" w15:restartNumberingAfterBreak="0">
    <w:nsid w:val="495A3D23"/>
    <w:multiLevelType w:val="hybridMultilevel"/>
    <w:tmpl w:val="94ECBF18"/>
    <w:lvl w:ilvl="0" w:tplc="A9BAE8C8">
      <w:start w:val="1"/>
      <w:numFmt w:val="bullet"/>
      <w:pStyle w:val="2"/>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5C4E6493"/>
    <w:multiLevelType w:val="hybridMultilevel"/>
    <w:tmpl w:val="D92AAB40"/>
    <w:lvl w:ilvl="0" w:tplc="4B92954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628859BD"/>
    <w:multiLevelType w:val="hybridMultilevel"/>
    <w:tmpl w:val="546AE936"/>
    <w:lvl w:ilvl="0" w:tplc="8A8495A2">
      <w:start w:val="1"/>
      <w:numFmt w:val="decimal"/>
      <w:lvlText w:val="%1."/>
      <w:lvlJc w:val="left"/>
      <w:pPr>
        <w:tabs>
          <w:tab w:val="num" w:pos="360"/>
        </w:tabs>
        <w:ind w:left="360" w:hanging="360"/>
      </w:pPr>
      <w:rPr>
        <w:rFonts w:hint="eastAsia"/>
      </w:rPr>
    </w:lvl>
    <w:lvl w:ilvl="1" w:tplc="EC4CDE6C">
      <w:start w:val="1"/>
      <w:numFmt w:val="upperRoman"/>
      <w:lvlText w:val="Chapter %2"/>
      <w:lvlJc w:val="left"/>
      <w:pPr>
        <w:tabs>
          <w:tab w:val="num" w:pos="1953"/>
        </w:tabs>
        <w:ind w:left="1953" w:hanging="960"/>
      </w:pPr>
      <w:rPr>
        <w:rFonts w:hint="eastAsia"/>
      </w:rPr>
    </w:lvl>
    <w:lvl w:ilvl="2" w:tplc="85D82252">
      <w:start w:val="1"/>
      <w:numFmt w:val="decimal"/>
      <w:lvlText w:val="（%3）"/>
      <w:lvlJc w:val="left"/>
      <w:pPr>
        <w:tabs>
          <w:tab w:val="num" w:pos="1680"/>
        </w:tabs>
        <w:ind w:left="1680" w:hanging="72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632A0349"/>
    <w:multiLevelType w:val="hybridMultilevel"/>
    <w:tmpl w:val="896EA32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660060E0"/>
    <w:multiLevelType w:val="hybridMultilevel"/>
    <w:tmpl w:val="D0E0AA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68717319"/>
    <w:multiLevelType w:val="hybridMultilevel"/>
    <w:tmpl w:val="D3F8656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7BF6541B"/>
    <w:multiLevelType w:val="multilevel"/>
    <w:tmpl w:val="1CA2F83A"/>
    <w:lvl w:ilvl="0">
      <w:start w:val="1"/>
      <w:numFmt w:val="decimal"/>
      <w:lvlText w:val="%1."/>
      <w:lvlJc w:val="left"/>
      <w:pPr>
        <w:tabs>
          <w:tab w:val="num" w:pos="360"/>
        </w:tabs>
        <w:ind w:left="360" w:hanging="360"/>
      </w:pPr>
      <w:rPr>
        <w:rFonts w:hint="eastAsia"/>
      </w:rPr>
    </w:lvl>
    <w:lvl w:ilvl="1">
      <w:start w:val="4"/>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num w:numId="1">
    <w:abstractNumId w:val="13"/>
  </w:num>
  <w:num w:numId="2">
    <w:abstractNumId w:val="2"/>
  </w:num>
  <w:num w:numId="3">
    <w:abstractNumId w:val="10"/>
  </w:num>
  <w:num w:numId="4">
    <w:abstractNumId w:val="9"/>
  </w:num>
  <w:num w:numId="5">
    <w:abstractNumId w:val="12"/>
  </w:num>
  <w:num w:numId="6">
    <w:abstractNumId w:val="5"/>
  </w:num>
  <w:num w:numId="7">
    <w:abstractNumId w:val="1"/>
  </w:num>
  <w:num w:numId="8">
    <w:abstractNumId w:val="8"/>
  </w:num>
  <w:num w:numId="9">
    <w:abstractNumId w:val="17"/>
  </w:num>
  <w:num w:numId="10">
    <w:abstractNumId w:val="3"/>
  </w:num>
  <w:num w:numId="11">
    <w:abstractNumId w:val="6"/>
  </w:num>
  <w:num w:numId="12">
    <w:abstractNumId w:val="4"/>
  </w:num>
  <w:num w:numId="13">
    <w:abstractNumId w:val="7"/>
  </w:num>
  <w:num w:numId="14">
    <w:abstractNumId w:val="14"/>
  </w:num>
  <w:num w:numId="15">
    <w:abstractNumId w:val="11"/>
  </w:num>
  <w:num w:numId="16">
    <w:abstractNumId w:val="15"/>
  </w:num>
  <w:num w:numId="17">
    <w:abstractNumId w:val="0"/>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en-US" w:vendorID="64" w:dllVersion="4096" w:nlCheck="1" w:checkStyle="0"/>
  <w:activeWritingStyle w:appName="MSWord" w:lang="zh-TW"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horizontal:center;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5CD5"/>
    <w:rsid w:val="00000120"/>
    <w:rsid w:val="0000030A"/>
    <w:rsid w:val="00000BDB"/>
    <w:rsid w:val="00003A7F"/>
    <w:rsid w:val="000131A5"/>
    <w:rsid w:val="00014F58"/>
    <w:rsid w:val="00016648"/>
    <w:rsid w:val="00017125"/>
    <w:rsid w:val="00024193"/>
    <w:rsid w:val="00032252"/>
    <w:rsid w:val="000460B1"/>
    <w:rsid w:val="0004796C"/>
    <w:rsid w:val="00051C3E"/>
    <w:rsid w:val="00053062"/>
    <w:rsid w:val="00054AD6"/>
    <w:rsid w:val="00056841"/>
    <w:rsid w:val="00062D1F"/>
    <w:rsid w:val="00066CFC"/>
    <w:rsid w:val="0006767B"/>
    <w:rsid w:val="00072F42"/>
    <w:rsid w:val="00076E46"/>
    <w:rsid w:val="0008137F"/>
    <w:rsid w:val="0008174A"/>
    <w:rsid w:val="00082638"/>
    <w:rsid w:val="00086133"/>
    <w:rsid w:val="0008723C"/>
    <w:rsid w:val="000904D0"/>
    <w:rsid w:val="000919A1"/>
    <w:rsid w:val="00093EF1"/>
    <w:rsid w:val="00094D12"/>
    <w:rsid w:val="00095C56"/>
    <w:rsid w:val="00097EF1"/>
    <w:rsid w:val="000A71FD"/>
    <w:rsid w:val="000A73BD"/>
    <w:rsid w:val="000B254F"/>
    <w:rsid w:val="000B5C9D"/>
    <w:rsid w:val="000B651E"/>
    <w:rsid w:val="000B7BDC"/>
    <w:rsid w:val="000C4DDA"/>
    <w:rsid w:val="000C5507"/>
    <w:rsid w:val="000C58C1"/>
    <w:rsid w:val="000C75BF"/>
    <w:rsid w:val="000D0A51"/>
    <w:rsid w:val="000E41D1"/>
    <w:rsid w:val="000E4C05"/>
    <w:rsid w:val="000E6156"/>
    <w:rsid w:val="000E6E93"/>
    <w:rsid w:val="000F3440"/>
    <w:rsid w:val="000F40B5"/>
    <w:rsid w:val="0010235B"/>
    <w:rsid w:val="00104213"/>
    <w:rsid w:val="0010437D"/>
    <w:rsid w:val="00111FBE"/>
    <w:rsid w:val="00112BA4"/>
    <w:rsid w:val="001168FE"/>
    <w:rsid w:val="00120A3F"/>
    <w:rsid w:val="00121ED7"/>
    <w:rsid w:val="001348B4"/>
    <w:rsid w:val="00135D47"/>
    <w:rsid w:val="00142668"/>
    <w:rsid w:val="00152AF6"/>
    <w:rsid w:val="001600EC"/>
    <w:rsid w:val="00165CD5"/>
    <w:rsid w:val="00174E0D"/>
    <w:rsid w:val="00176F98"/>
    <w:rsid w:val="0017730F"/>
    <w:rsid w:val="001774B0"/>
    <w:rsid w:val="00185A2C"/>
    <w:rsid w:val="00191E43"/>
    <w:rsid w:val="00194C48"/>
    <w:rsid w:val="00196E38"/>
    <w:rsid w:val="001A419E"/>
    <w:rsid w:val="001A48E7"/>
    <w:rsid w:val="001A7F76"/>
    <w:rsid w:val="001B4B1A"/>
    <w:rsid w:val="001B5F6D"/>
    <w:rsid w:val="001B676A"/>
    <w:rsid w:val="001C4544"/>
    <w:rsid w:val="001C64BE"/>
    <w:rsid w:val="001D2260"/>
    <w:rsid w:val="001D245E"/>
    <w:rsid w:val="001D33DF"/>
    <w:rsid w:val="001D4BEE"/>
    <w:rsid w:val="001D6203"/>
    <w:rsid w:val="001D6597"/>
    <w:rsid w:val="001E1872"/>
    <w:rsid w:val="001E4A6A"/>
    <w:rsid w:val="001F1A86"/>
    <w:rsid w:val="001F3EEF"/>
    <w:rsid w:val="001F4FC6"/>
    <w:rsid w:val="001F542A"/>
    <w:rsid w:val="001F619C"/>
    <w:rsid w:val="0021383D"/>
    <w:rsid w:val="00213BE8"/>
    <w:rsid w:val="00214575"/>
    <w:rsid w:val="00217807"/>
    <w:rsid w:val="00220087"/>
    <w:rsid w:val="00222711"/>
    <w:rsid w:val="00235B3F"/>
    <w:rsid w:val="002401E6"/>
    <w:rsid w:val="00240834"/>
    <w:rsid w:val="002443F1"/>
    <w:rsid w:val="002474A7"/>
    <w:rsid w:val="00250DE8"/>
    <w:rsid w:val="002517CF"/>
    <w:rsid w:val="00252080"/>
    <w:rsid w:val="0025271E"/>
    <w:rsid w:val="00253B21"/>
    <w:rsid w:val="00256B51"/>
    <w:rsid w:val="00257DE6"/>
    <w:rsid w:val="00263889"/>
    <w:rsid w:val="00264315"/>
    <w:rsid w:val="00271556"/>
    <w:rsid w:val="00277496"/>
    <w:rsid w:val="00280A0B"/>
    <w:rsid w:val="00281D3B"/>
    <w:rsid w:val="002822E5"/>
    <w:rsid w:val="00283E0D"/>
    <w:rsid w:val="00285123"/>
    <w:rsid w:val="00287034"/>
    <w:rsid w:val="00293642"/>
    <w:rsid w:val="00294830"/>
    <w:rsid w:val="002A345B"/>
    <w:rsid w:val="002A62D0"/>
    <w:rsid w:val="002B41C1"/>
    <w:rsid w:val="002B4732"/>
    <w:rsid w:val="002B4B4D"/>
    <w:rsid w:val="002B747F"/>
    <w:rsid w:val="002C054E"/>
    <w:rsid w:val="002C270B"/>
    <w:rsid w:val="002C2F52"/>
    <w:rsid w:val="002C47C2"/>
    <w:rsid w:val="002C72E0"/>
    <w:rsid w:val="002D0F9B"/>
    <w:rsid w:val="002D3836"/>
    <w:rsid w:val="002D6848"/>
    <w:rsid w:val="002E12AD"/>
    <w:rsid w:val="002E5EA4"/>
    <w:rsid w:val="002E6D4A"/>
    <w:rsid w:val="002E7117"/>
    <w:rsid w:val="002F60D2"/>
    <w:rsid w:val="00305922"/>
    <w:rsid w:val="00307D4A"/>
    <w:rsid w:val="00317F93"/>
    <w:rsid w:val="00331017"/>
    <w:rsid w:val="0033184D"/>
    <w:rsid w:val="00342F24"/>
    <w:rsid w:val="00344D38"/>
    <w:rsid w:val="00346420"/>
    <w:rsid w:val="003506FA"/>
    <w:rsid w:val="00353C9B"/>
    <w:rsid w:val="00356C29"/>
    <w:rsid w:val="003639CD"/>
    <w:rsid w:val="003675C4"/>
    <w:rsid w:val="00371E1D"/>
    <w:rsid w:val="00373634"/>
    <w:rsid w:val="00373E6C"/>
    <w:rsid w:val="00375FE5"/>
    <w:rsid w:val="0037750F"/>
    <w:rsid w:val="00386329"/>
    <w:rsid w:val="00390D90"/>
    <w:rsid w:val="0039758C"/>
    <w:rsid w:val="003A225E"/>
    <w:rsid w:val="003B2708"/>
    <w:rsid w:val="003B472F"/>
    <w:rsid w:val="003B725F"/>
    <w:rsid w:val="003B7CBA"/>
    <w:rsid w:val="003B7DB1"/>
    <w:rsid w:val="003D04F5"/>
    <w:rsid w:val="003D668C"/>
    <w:rsid w:val="003E4681"/>
    <w:rsid w:val="003E5549"/>
    <w:rsid w:val="003E5BA6"/>
    <w:rsid w:val="003E6BF8"/>
    <w:rsid w:val="003F2397"/>
    <w:rsid w:val="004001F8"/>
    <w:rsid w:val="004025C5"/>
    <w:rsid w:val="00403C85"/>
    <w:rsid w:val="004070A6"/>
    <w:rsid w:val="00410E35"/>
    <w:rsid w:val="00411389"/>
    <w:rsid w:val="00411554"/>
    <w:rsid w:val="00413351"/>
    <w:rsid w:val="00415F3A"/>
    <w:rsid w:val="00421531"/>
    <w:rsid w:val="004347EA"/>
    <w:rsid w:val="004350F9"/>
    <w:rsid w:val="004377D9"/>
    <w:rsid w:val="004435D1"/>
    <w:rsid w:val="00450B3A"/>
    <w:rsid w:val="004515AB"/>
    <w:rsid w:val="0045467E"/>
    <w:rsid w:val="004547DB"/>
    <w:rsid w:val="004625E5"/>
    <w:rsid w:val="004646A9"/>
    <w:rsid w:val="00466BFE"/>
    <w:rsid w:val="00472E68"/>
    <w:rsid w:val="004834BE"/>
    <w:rsid w:val="00486DEB"/>
    <w:rsid w:val="00487200"/>
    <w:rsid w:val="00487592"/>
    <w:rsid w:val="004956BF"/>
    <w:rsid w:val="00497A5C"/>
    <w:rsid w:val="004A4FEA"/>
    <w:rsid w:val="004B0109"/>
    <w:rsid w:val="004B1E37"/>
    <w:rsid w:val="004B43E3"/>
    <w:rsid w:val="004B5C37"/>
    <w:rsid w:val="004B6819"/>
    <w:rsid w:val="004C08DC"/>
    <w:rsid w:val="004C177C"/>
    <w:rsid w:val="004C3E02"/>
    <w:rsid w:val="004C62D0"/>
    <w:rsid w:val="004D764F"/>
    <w:rsid w:val="004E0C4E"/>
    <w:rsid w:val="004E24A5"/>
    <w:rsid w:val="004E3E17"/>
    <w:rsid w:val="004F0CB2"/>
    <w:rsid w:val="004F1D9F"/>
    <w:rsid w:val="004F5A6B"/>
    <w:rsid w:val="0050226D"/>
    <w:rsid w:val="005044DB"/>
    <w:rsid w:val="0050510C"/>
    <w:rsid w:val="00505D2A"/>
    <w:rsid w:val="0051015D"/>
    <w:rsid w:val="0051064D"/>
    <w:rsid w:val="005169A6"/>
    <w:rsid w:val="005223FC"/>
    <w:rsid w:val="00526132"/>
    <w:rsid w:val="00526434"/>
    <w:rsid w:val="00531946"/>
    <w:rsid w:val="00533C19"/>
    <w:rsid w:val="005344BB"/>
    <w:rsid w:val="00535B4A"/>
    <w:rsid w:val="00540D8A"/>
    <w:rsid w:val="005423E2"/>
    <w:rsid w:val="005464F7"/>
    <w:rsid w:val="0054679A"/>
    <w:rsid w:val="00550447"/>
    <w:rsid w:val="00555254"/>
    <w:rsid w:val="00555EFE"/>
    <w:rsid w:val="0056659B"/>
    <w:rsid w:val="00571C77"/>
    <w:rsid w:val="0057542D"/>
    <w:rsid w:val="00575A6B"/>
    <w:rsid w:val="00581447"/>
    <w:rsid w:val="005818A5"/>
    <w:rsid w:val="00583389"/>
    <w:rsid w:val="005862F5"/>
    <w:rsid w:val="00590AD7"/>
    <w:rsid w:val="00592709"/>
    <w:rsid w:val="00593445"/>
    <w:rsid w:val="005A7BEC"/>
    <w:rsid w:val="005B048B"/>
    <w:rsid w:val="005B299F"/>
    <w:rsid w:val="005B620D"/>
    <w:rsid w:val="005C1284"/>
    <w:rsid w:val="005C67AB"/>
    <w:rsid w:val="005D18AE"/>
    <w:rsid w:val="005D7B0C"/>
    <w:rsid w:val="005E0EB7"/>
    <w:rsid w:val="005E7C82"/>
    <w:rsid w:val="005F0EDD"/>
    <w:rsid w:val="005F3489"/>
    <w:rsid w:val="005F4C77"/>
    <w:rsid w:val="00600B9F"/>
    <w:rsid w:val="00606E2D"/>
    <w:rsid w:val="006126B4"/>
    <w:rsid w:val="006140A2"/>
    <w:rsid w:val="006146C4"/>
    <w:rsid w:val="006163BE"/>
    <w:rsid w:val="00621803"/>
    <w:rsid w:val="00622DAC"/>
    <w:rsid w:val="006335B4"/>
    <w:rsid w:val="00641A82"/>
    <w:rsid w:val="006531B1"/>
    <w:rsid w:val="00662DF0"/>
    <w:rsid w:val="00664D66"/>
    <w:rsid w:val="006666D5"/>
    <w:rsid w:val="00671E6E"/>
    <w:rsid w:val="00675B81"/>
    <w:rsid w:val="0067744B"/>
    <w:rsid w:val="00677C2C"/>
    <w:rsid w:val="006801A9"/>
    <w:rsid w:val="00681629"/>
    <w:rsid w:val="00681740"/>
    <w:rsid w:val="006817B1"/>
    <w:rsid w:val="0068701E"/>
    <w:rsid w:val="006916A6"/>
    <w:rsid w:val="00692D8F"/>
    <w:rsid w:val="006959EC"/>
    <w:rsid w:val="006A0882"/>
    <w:rsid w:val="006A1BF6"/>
    <w:rsid w:val="006A3F77"/>
    <w:rsid w:val="006A4DC5"/>
    <w:rsid w:val="006A543C"/>
    <w:rsid w:val="006B2105"/>
    <w:rsid w:val="006B2DB2"/>
    <w:rsid w:val="006B3634"/>
    <w:rsid w:val="006B52D1"/>
    <w:rsid w:val="006B7275"/>
    <w:rsid w:val="006B783D"/>
    <w:rsid w:val="006D1E6D"/>
    <w:rsid w:val="006E2ED5"/>
    <w:rsid w:val="006E2FD3"/>
    <w:rsid w:val="006E6437"/>
    <w:rsid w:val="007029A3"/>
    <w:rsid w:val="00706565"/>
    <w:rsid w:val="0070699A"/>
    <w:rsid w:val="0072098E"/>
    <w:rsid w:val="007238C0"/>
    <w:rsid w:val="0073193A"/>
    <w:rsid w:val="00733C30"/>
    <w:rsid w:val="007345EC"/>
    <w:rsid w:val="00737874"/>
    <w:rsid w:val="00741C9E"/>
    <w:rsid w:val="00744221"/>
    <w:rsid w:val="00746782"/>
    <w:rsid w:val="00750A7B"/>
    <w:rsid w:val="007513D4"/>
    <w:rsid w:val="0075185C"/>
    <w:rsid w:val="00757C0B"/>
    <w:rsid w:val="00765CE2"/>
    <w:rsid w:val="007669E7"/>
    <w:rsid w:val="0077699E"/>
    <w:rsid w:val="00782F4A"/>
    <w:rsid w:val="00784DC8"/>
    <w:rsid w:val="00792B4F"/>
    <w:rsid w:val="00795D8C"/>
    <w:rsid w:val="00796106"/>
    <w:rsid w:val="00796DF5"/>
    <w:rsid w:val="00797037"/>
    <w:rsid w:val="007972B5"/>
    <w:rsid w:val="007A7E7C"/>
    <w:rsid w:val="007B49E2"/>
    <w:rsid w:val="007C0C92"/>
    <w:rsid w:val="007D5628"/>
    <w:rsid w:val="007E2175"/>
    <w:rsid w:val="007E2394"/>
    <w:rsid w:val="007E5188"/>
    <w:rsid w:val="007E59D1"/>
    <w:rsid w:val="007E6345"/>
    <w:rsid w:val="007E6B84"/>
    <w:rsid w:val="007E7EB2"/>
    <w:rsid w:val="007F5DA8"/>
    <w:rsid w:val="00800823"/>
    <w:rsid w:val="00804879"/>
    <w:rsid w:val="00813D17"/>
    <w:rsid w:val="0081529D"/>
    <w:rsid w:val="00821A01"/>
    <w:rsid w:val="00823F26"/>
    <w:rsid w:val="00831834"/>
    <w:rsid w:val="0083402B"/>
    <w:rsid w:val="0083588C"/>
    <w:rsid w:val="008367B8"/>
    <w:rsid w:val="0083773C"/>
    <w:rsid w:val="008407B8"/>
    <w:rsid w:val="00842E83"/>
    <w:rsid w:val="00843264"/>
    <w:rsid w:val="008447D2"/>
    <w:rsid w:val="00845D01"/>
    <w:rsid w:val="00850720"/>
    <w:rsid w:val="00853F73"/>
    <w:rsid w:val="00854012"/>
    <w:rsid w:val="008576F1"/>
    <w:rsid w:val="008677B2"/>
    <w:rsid w:val="00871309"/>
    <w:rsid w:val="00871763"/>
    <w:rsid w:val="00875B1C"/>
    <w:rsid w:val="00884A49"/>
    <w:rsid w:val="00884C1D"/>
    <w:rsid w:val="0088554F"/>
    <w:rsid w:val="00892AE6"/>
    <w:rsid w:val="008936D3"/>
    <w:rsid w:val="00893AF7"/>
    <w:rsid w:val="008957A0"/>
    <w:rsid w:val="008979F9"/>
    <w:rsid w:val="008A360D"/>
    <w:rsid w:val="008A71B0"/>
    <w:rsid w:val="008A7346"/>
    <w:rsid w:val="008B0236"/>
    <w:rsid w:val="008B0960"/>
    <w:rsid w:val="008B1717"/>
    <w:rsid w:val="008B232F"/>
    <w:rsid w:val="008B7C77"/>
    <w:rsid w:val="008C6124"/>
    <w:rsid w:val="008D0454"/>
    <w:rsid w:val="008D130E"/>
    <w:rsid w:val="008D3147"/>
    <w:rsid w:val="008D5974"/>
    <w:rsid w:val="008D6EF6"/>
    <w:rsid w:val="008E1574"/>
    <w:rsid w:val="008E1FAF"/>
    <w:rsid w:val="008E52A8"/>
    <w:rsid w:val="008E58E0"/>
    <w:rsid w:val="009014EE"/>
    <w:rsid w:val="009046DA"/>
    <w:rsid w:val="00910B15"/>
    <w:rsid w:val="00911DC6"/>
    <w:rsid w:val="00913C8C"/>
    <w:rsid w:val="00914CC4"/>
    <w:rsid w:val="009159C1"/>
    <w:rsid w:val="009179DB"/>
    <w:rsid w:val="00920841"/>
    <w:rsid w:val="00921E96"/>
    <w:rsid w:val="00922F04"/>
    <w:rsid w:val="00931F96"/>
    <w:rsid w:val="009322D0"/>
    <w:rsid w:val="00932CC2"/>
    <w:rsid w:val="00933216"/>
    <w:rsid w:val="0093733F"/>
    <w:rsid w:val="00941531"/>
    <w:rsid w:val="009423BD"/>
    <w:rsid w:val="009433DB"/>
    <w:rsid w:val="00946B0A"/>
    <w:rsid w:val="0096005D"/>
    <w:rsid w:val="00964E9B"/>
    <w:rsid w:val="00965D8E"/>
    <w:rsid w:val="00970734"/>
    <w:rsid w:val="009725E9"/>
    <w:rsid w:val="00972E98"/>
    <w:rsid w:val="00974F0F"/>
    <w:rsid w:val="009752AC"/>
    <w:rsid w:val="009755B9"/>
    <w:rsid w:val="0098247F"/>
    <w:rsid w:val="00986D82"/>
    <w:rsid w:val="00991401"/>
    <w:rsid w:val="009A591B"/>
    <w:rsid w:val="009B03F5"/>
    <w:rsid w:val="009B120F"/>
    <w:rsid w:val="009B43B5"/>
    <w:rsid w:val="009B7B6D"/>
    <w:rsid w:val="009C18DA"/>
    <w:rsid w:val="009C6DF3"/>
    <w:rsid w:val="009C7CFC"/>
    <w:rsid w:val="009D4B83"/>
    <w:rsid w:val="009E1268"/>
    <w:rsid w:val="009E2956"/>
    <w:rsid w:val="009E37E8"/>
    <w:rsid w:val="009E455D"/>
    <w:rsid w:val="009E5561"/>
    <w:rsid w:val="009E6C21"/>
    <w:rsid w:val="00A00491"/>
    <w:rsid w:val="00A10519"/>
    <w:rsid w:val="00A110CD"/>
    <w:rsid w:val="00A261F9"/>
    <w:rsid w:val="00A26F4C"/>
    <w:rsid w:val="00A321EF"/>
    <w:rsid w:val="00A32800"/>
    <w:rsid w:val="00A33D3B"/>
    <w:rsid w:val="00A36B50"/>
    <w:rsid w:val="00A3728B"/>
    <w:rsid w:val="00A43B46"/>
    <w:rsid w:val="00A47B58"/>
    <w:rsid w:val="00A53527"/>
    <w:rsid w:val="00A5489E"/>
    <w:rsid w:val="00A551A1"/>
    <w:rsid w:val="00A577BC"/>
    <w:rsid w:val="00A57A07"/>
    <w:rsid w:val="00A60747"/>
    <w:rsid w:val="00A61F0D"/>
    <w:rsid w:val="00A62B0F"/>
    <w:rsid w:val="00A6732E"/>
    <w:rsid w:val="00A70211"/>
    <w:rsid w:val="00A72264"/>
    <w:rsid w:val="00A821B4"/>
    <w:rsid w:val="00A9023B"/>
    <w:rsid w:val="00A90480"/>
    <w:rsid w:val="00AA1566"/>
    <w:rsid w:val="00AA44A8"/>
    <w:rsid w:val="00AB0670"/>
    <w:rsid w:val="00AB60AC"/>
    <w:rsid w:val="00AB6FA0"/>
    <w:rsid w:val="00AC3BB6"/>
    <w:rsid w:val="00AC5ED6"/>
    <w:rsid w:val="00AD298B"/>
    <w:rsid w:val="00AD76C6"/>
    <w:rsid w:val="00AE3DCD"/>
    <w:rsid w:val="00AE401F"/>
    <w:rsid w:val="00AF15E5"/>
    <w:rsid w:val="00AF3A5A"/>
    <w:rsid w:val="00B01EDF"/>
    <w:rsid w:val="00B12FA2"/>
    <w:rsid w:val="00B14AA4"/>
    <w:rsid w:val="00B20620"/>
    <w:rsid w:val="00B213B8"/>
    <w:rsid w:val="00B22470"/>
    <w:rsid w:val="00B22552"/>
    <w:rsid w:val="00B2472C"/>
    <w:rsid w:val="00B32109"/>
    <w:rsid w:val="00B408BF"/>
    <w:rsid w:val="00B411DC"/>
    <w:rsid w:val="00B56E44"/>
    <w:rsid w:val="00B77187"/>
    <w:rsid w:val="00B773D7"/>
    <w:rsid w:val="00B86BBD"/>
    <w:rsid w:val="00B92517"/>
    <w:rsid w:val="00B92EFE"/>
    <w:rsid w:val="00B93016"/>
    <w:rsid w:val="00BB12FA"/>
    <w:rsid w:val="00BB4492"/>
    <w:rsid w:val="00BB7AC0"/>
    <w:rsid w:val="00BC521C"/>
    <w:rsid w:val="00BD72E6"/>
    <w:rsid w:val="00BE32CE"/>
    <w:rsid w:val="00BE6E9C"/>
    <w:rsid w:val="00BF0A04"/>
    <w:rsid w:val="00BF3840"/>
    <w:rsid w:val="00BF5C9A"/>
    <w:rsid w:val="00C060CF"/>
    <w:rsid w:val="00C07459"/>
    <w:rsid w:val="00C12A09"/>
    <w:rsid w:val="00C14137"/>
    <w:rsid w:val="00C145F4"/>
    <w:rsid w:val="00C21128"/>
    <w:rsid w:val="00C231C0"/>
    <w:rsid w:val="00C241E8"/>
    <w:rsid w:val="00C254D4"/>
    <w:rsid w:val="00C3435C"/>
    <w:rsid w:val="00C52D6C"/>
    <w:rsid w:val="00C55212"/>
    <w:rsid w:val="00C552A2"/>
    <w:rsid w:val="00C607DE"/>
    <w:rsid w:val="00C63D6A"/>
    <w:rsid w:val="00C64030"/>
    <w:rsid w:val="00C655CA"/>
    <w:rsid w:val="00C729D6"/>
    <w:rsid w:val="00C80209"/>
    <w:rsid w:val="00C8762C"/>
    <w:rsid w:val="00C96DCD"/>
    <w:rsid w:val="00CA07FF"/>
    <w:rsid w:val="00CA1B88"/>
    <w:rsid w:val="00CA6C1B"/>
    <w:rsid w:val="00CB1EAC"/>
    <w:rsid w:val="00CB4786"/>
    <w:rsid w:val="00CB6210"/>
    <w:rsid w:val="00CC1DA8"/>
    <w:rsid w:val="00CC4EB9"/>
    <w:rsid w:val="00CD26B3"/>
    <w:rsid w:val="00CD4588"/>
    <w:rsid w:val="00CE03E3"/>
    <w:rsid w:val="00CE2176"/>
    <w:rsid w:val="00CE47FD"/>
    <w:rsid w:val="00CE6A00"/>
    <w:rsid w:val="00CF7124"/>
    <w:rsid w:val="00D10873"/>
    <w:rsid w:val="00D12DF9"/>
    <w:rsid w:val="00D13D29"/>
    <w:rsid w:val="00D14C5F"/>
    <w:rsid w:val="00D2013E"/>
    <w:rsid w:val="00D27F29"/>
    <w:rsid w:val="00D34A95"/>
    <w:rsid w:val="00D36DD5"/>
    <w:rsid w:val="00D41468"/>
    <w:rsid w:val="00D42CBC"/>
    <w:rsid w:val="00D471B0"/>
    <w:rsid w:val="00D508A0"/>
    <w:rsid w:val="00D54F39"/>
    <w:rsid w:val="00D569CC"/>
    <w:rsid w:val="00D62E68"/>
    <w:rsid w:val="00D710DA"/>
    <w:rsid w:val="00D746B6"/>
    <w:rsid w:val="00D75DB8"/>
    <w:rsid w:val="00D76FC2"/>
    <w:rsid w:val="00D824DB"/>
    <w:rsid w:val="00D82A3E"/>
    <w:rsid w:val="00D876FA"/>
    <w:rsid w:val="00D90A8F"/>
    <w:rsid w:val="00D92352"/>
    <w:rsid w:val="00D94543"/>
    <w:rsid w:val="00DA7CA1"/>
    <w:rsid w:val="00DB3F03"/>
    <w:rsid w:val="00DB42F5"/>
    <w:rsid w:val="00DC01AF"/>
    <w:rsid w:val="00DC21D3"/>
    <w:rsid w:val="00DC426E"/>
    <w:rsid w:val="00DC6CC3"/>
    <w:rsid w:val="00DD0DD7"/>
    <w:rsid w:val="00DD600F"/>
    <w:rsid w:val="00DD6DF3"/>
    <w:rsid w:val="00DE17F3"/>
    <w:rsid w:val="00DE3B30"/>
    <w:rsid w:val="00DE41FB"/>
    <w:rsid w:val="00DE5093"/>
    <w:rsid w:val="00DF4652"/>
    <w:rsid w:val="00DF508F"/>
    <w:rsid w:val="00DF7172"/>
    <w:rsid w:val="00DF7459"/>
    <w:rsid w:val="00E0046B"/>
    <w:rsid w:val="00E0157C"/>
    <w:rsid w:val="00E0267B"/>
    <w:rsid w:val="00E03A39"/>
    <w:rsid w:val="00E0402C"/>
    <w:rsid w:val="00E042A3"/>
    <w:rsid w:val="00E05495"/>
    <w:rsid w:val="00E07785"/>
    <w:rsid w:val="00E10587"/>
    <w:rsid w:val="00E11957"/>
    <w:rsid w:val="00E11F95"/>
    <w:rsid w:val="00E13D62"/>
    <w:rsid w:val="00E21953"/>
    <w:rsid w:val="00E235B6"/>
    <w:rsid w:val="00E2452A"/>
    <w:rsid w:val="00E24BF4"/>
    <w:rsid w:val="00E31A9C"/>
    <w:rsid w:val="00E32132"/>
    <w:rsid w:val="00E358F4"/>
    <w:rsid w:val="00E43177"/>
    <w:rsid w:val="00E4663A"/>
    <w:rsid w:val="00E46AB9"/>
    <w:rsid w:val="00E501E4"/>
    <w:rsid w:val="00E52510"/>
    <w:rsid w:val="00E5443A"/>
    <w:rsid w:val="00E6215D"/>
    <w:rsid w:val="00E64E97"/>
    <w:rsid w:val="00E65448"/>
    <w:rsid w:val="00E6745B"/>
    <w:rsid w:val="00E6752D"/>
    <w:rsid w:val="00E7691C"/>
    <w:rsid w:val="00E803C9"/>
    <w:rsid w:val="00E82EA9"/>
    <w:rsid w:val="00E83671"/>
    <w:rsid w:val="00E91281"/>
    <w:rsid w:val="00E97B4F"/>
    <w:rsid w:val="00EA346B"/>
    <w:rsid w:val="00EA7830"/>
    <w:rsid w:val="00EB3BC3"/>
    <w:rsid w:val="00EB5D46"/>
    <w:rsid w:val="00EC053F"/>
    <w:rsid w:val="00EC0921"/>
    <w:rsid w:val="00EC4EFE"/>
    <w:rsid w:val="00EC7B95"/>
    <w:rsid w:val="00ED1F97"/>
    <w:rsid w:val="00ED35D2"/>
    <w:rsid w:val="00ED3E51"/>
    <w:rsid w:val="00ED5A03"/>
    <w:rsid w:val="00EE4AF7"/>
    <w:rsid w:val="00EE69F0"/>
    <w:rsid w:val="00EE75AE"/>
    <w:rsid w:val="00EF3C17"/>
    <w:rsid w:val="00EF5353"/>
    <w:rsid w:val="00F02D2B"/>
    <w:rsid w:val="00F03C53"/>
    <w:rsid w:val="00F0662E"/>
    <w:rsid w:val="00F14F04"/>
    <w:rsid w:val="00F16C23"/>
    <w:rsid w:val="00F26776"/>
    <w:rsid w:val="00F277F2"/>
    <w:rsid w:val="00F337DE"/>
    <w:rsid w:val="00F41A89"/>
    <w:rsid w:val="00F41F3A"/>
    <w:rsid w:val="00F4410A"/>
    <w:rsid w:val="00F44962"/>
    <w:rsid w:val="00F46682"/>
    <w:rsid w:val="00F46B24"/>
    <w:rsid w:val="00F54128"/>
    <w:rsid w:val="00F5518E"/>
    <w:rsid w:val="00F62331"/>
    <w:rsid w:val="00F642FC"/>
    <w:rsid w:val="00F66D35"/>
    <w:rsid w:val="00F6730D"/>
    <w:rsid w:val="00F74B82"/>
    <w:rsid w:val="00F84426"/>
    <w:rsid w:val="00F84A88"/>
    <w:rsid w:val="00F915F8"/>
    <w:rsid w:val="00F97D8E"/>
    <w:rsid w:val="00FA038D"/>
    <w:rsid w:val="00FA03F3"/>
    <w:rsid w:val="00FA44C4"/>
    <w:rsid w:val="00FA5E75"/>
    <w:rsid w:val="00FA7F2D"/>
    <w:rsid w:val="00FB1F42"/>
    <w:rsid w:val="00FB4A2D"/>
    <w:rsid w:val="00FC0BA7"/>
    <w:rsid w:val="00FC1042"/>
    <w:rsid w:val="00FC363C"/>
    <w:rsid w:val="00FC3E45"/>
    <w:rsid w:val="00FD0F8B"/>
    <w:rsid w:val="00FF6B17"/>
    <w:rsid w:val="00FF700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width-percent:400;mso-height-percent:200;mso-width-relative:margin;mso-height-relative:margin" fillcolor="white">
      <v:fill color="white"/>
      <v:textbox style="mso-fit-shape-to-text:t"/>
    </o:shapedefaults>
    <o:shapelayout v:ext="edit">
      <o:idmap v:ext="edit" data="1"/>
    </o:shapelayout>
  </w:shapeDefaults>
  <w:decimalSymbol w:val="."/>
  <w:listSeparator w:val=","/>
  <w14:docId w14:val="51F16CC2"/>
  <w15:docId w15:val="{2F9DE7FF-2494-43B6-82AB-9F50E4EE9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pPr>
      <w:adjustRightInd w:val="0"/>
      <w:snapToGrid w:val="0"/>
      <w:ind w:left="113" w:firstLine="482"/>
      <w:textAlignment w:val="baseline"/>
    </w:pPr>
  </w:style>
  <w:style w:type="paragraph" w:styleId="1">
    <w:name w:val="heading 1"/>
    <w:basedOn w:val="a"/>
    <w:next w:val="a"/>
    <w:qFormat/>
    <w:rsid w:val="007D5628"/>
    <w:pPr>
      <w:ind w:left="0" w:firstLine="0"/>
      <w:outlineLvl w:val="0"/>
    </w:pPr>
    <w:rPr>
      <w:b/>
      <w:sz w:val="32"/>
    </w:rPr>
  </w:style>
  <w:style w:type="paragraph" w:styleId="2">
    <w:name w:val="heading 2"/>
    <w:basedOn w:val="a"/>
    <w:next w:val="a0"/>
    <w:qFormat/>
    <w:rsid w:val="00535B4A"/>
    <w:pPr>
      <w:numPr>
        <w:numId w:val="15"/>
      </w:numPr>
      <w:outlineLvl w:val="1"/>
    </w:pPr>
    <w:rPr>
      <w:sz w:val="24"/>
      <w:szCs w:val="24"/>
    </w:rPr>
  </w:style>
  <w:style w:type="paragraph" w:styleId="3">
    <w:name w:val="heading 3"/>
    <w:basedOn w:val="a"/>
    <w:next w:val="a"/>
    <w:qFormat/>
    <w:rsid w:val="00535B4A"/>
    <w:pPr>
      <w:outlineLvl w:val="2"/>
    </w:pPr>
    <w:rPr>
      <w:sz w:val="24"/>
    </w:rPr>
  </w:style>
  <w:style w:type="paragraph" w:styleId="4">
    <w:name w:val="heading 4"/>
    <w:basedOn w:val="a"/>
    <w:next w:val="a"/>
    <w:qFormat/>
    <w:pPr>
      <w:keepNext/>
      <w:jc w:val="center"/>
      <w:outlineLvl w:val="3"/>
    </w:pPr>
    <w:rPr>
      <w:i/>
      <w:iCs/>
      <w:color w:val="80808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tabs>
        <w:tab w:val="center" w:pos="4153"/>
        <w:tab w:val="right" w:pos="8306"/>
      </w:tabs>
    </w:pPr>
  </w:style>
  <w:style w:type="paragraph" w:styleId="a5">
    <w:name w:val="footer"/>
    <w:basedOn w:val="a"/>
    <w:link w:val="a6"/>
    <w:uiPriority w:val="99"/>
    <w:pPr>
      <w:tabs>
        <w:tab w:val="center" w:pos="4153"/>
        <w:tab w:val="right" w:pos="8306"/>
      </w:tabs>
    </w:pPr>
  </w:style>
  <w:style w:type="paragraph" w:styleId="a7">
    <w:name w:val="Note Heading"/>
    <w:basedOn w:val="a"/>
    <w:next w:val="a"/>
    <w:link w:val="a8"/>
    <w:pPr>
      <w:jc w:val="center"/>
    </w:pPr>
  </w:style>
  <w:style w:type="paragraph" w:styleId="a9">
    <w:name w:val="Closing"/>
    <w:basedOn w:val="a"/>
    <w:pPr>
      <w:ind w:leftChars="1800" w:left="100"/>
    </w:pPr>
  </w:style>
  <w:style w:type="paragraph" w:styleId="aa">
    <w:name w:val="Date"/>
    <w:basedOn w:val="a"/>
    <w:next w:val="a"/>
    <w:link w:val="ab"/>
    <w:pPr>
      <w:jc w:val="right"/>
    </w:pPr>
    <w:rPr>
      <w:sz w:val="32"/>
    </w:rPr>
  </w:style>
  <w:style w:type="paragraph" w:styleId="a0">
    <w:name w:val="Normal Indent"/>
    <w:basedOn w:val="a"/>
    <w:pPr>
      <w:ind w:leftChars="200" w:left="480"/>
    </w:pPr>
  </w:style>
  <w:style w:type="paragraph" w:styleId="ac">
    <w:name w:val="Body Text"/>
    <w:basedOn w:val="a"/>
    <w:pPr>
      <w:spacing w:line="400" w:lineRule="exact"/>
      <w:jc w:val="both"/>
    </w:pPr>
    <w:rPr>
      <w:sz w:val="28"/>
    </w:rPr>
  </w:style>
  <w:style w:type="paragraph" w:styleId="ad">
    <w:name w:val="Body Text Indent"/>
    <w:basedOn w:val="a"/>
    <w:pPr>
      <w:spacing w:line="400" w:lineRule="atLeast"/>
      <w:ind w:left="480" w:hanging="480"/>
      <w:jc w:val="both"/>
    </w:pPr>
    <w:rPr>
      <w:sz w:val="28"/>
    </w:rPr>
  </w:style>
  <w:style w:type="paragraph" w:styleId="ae">
    <w:name w:val="Block Text"/>
    <w:basedOn w:val="a"/>
    <w:pPr>
      <w:autoSpaceDE w:val="0"/>
      <w:autoSpaceDN w:val="0"/>
      <w:ind w:left="900" w:right="-33"/>
    </w:pPr>
  </w:style>
  <w:style w:type="character" w:styleId="af">
    <w:name w:val="Hyperlink"/>
    <w:rPr>
      <w:color w:val="0000FF"/>
      <w:u w:val="single"/>
    </w:rPr>
  </w:style>
  <w:style w:type="character" w:styleId="af0">
    <w:name w:val="page number"/>
    <w:basedOn w:val="a1"/>
  </w:style>
  <w:style w:type="character" w:styleId="af1">
    <w:name w:val="FollowedHyperlink"/>
    <w:rPr>
      <w:color w:val="800080"/>
      <w:u w:val="single"/>
    </w:rPr>
  </w:style>
  <w:style w:type="paragraph" w:styleId="20">
    <w:name w:val="Body Text Indent 2"/>
    <w:basedOn w:val="a"/>
    <w:pPr>
      <w:ind w:left="461" w:hangingChars="192" w:hanging="461"/>
    </w:pPr>
  </w:style>
  <w:style w:type="character" w:customStyle="1" w:styleId="style161">
    <w:name w:val="style161"/>
    <w:rsid w:val="00E82EA9"/>
    <w:rPr>
      <w:sz w:val="20"/>
      <w:szCs w:val="20"/>
    </w:rPr>
  </w:style>
  <w:style w:type="paragraph" w:customStyle="1" w:styleId="Default">
    <w:name w:val="Default"/>
    <w:rsid w:val="00E82EA9"/>
    <w:pPr>
      <w:widowControl w:val="0"/>
      <w:autoSpaceDE w:val="0"/>
      <w:autoSpaceDN w:val="0"/>
      <w:adjustRightInd w:val="0"/>
    </w:pPr>
    <w:rPr>
      <w:rFonts w:ascii="標楷體" w:eastAsia="標楷體" w:hAnsi="Calibri" w:cs="標楷體"/>
      <w:color w:val="000000"/>
      <w:sz w:val="24"/>
      <w:szCs w:val="24"/>
    </w:rPr>
  </w:style>
  <w:style w:type="paragraph" w:styleId="af2">
    <w:name w:val="Balloon Text"/>
    <w:basedOn w:val="a"/>
    <w:link w:val="af3"/>
    <w:rsid w:val="00281D3B"/>
    <w:rPr>
      <w:rFonts w:ascii="Cambria" w:hAnsi="Cambria"/>
      <w:sz w:val="18"/>
      <w:szCs w:val="18"/>
    </w:rPr>
  </w:style>
  <w:style w:type="character" w:customStyle="1" w:styleId="af3">
    <w:name w:val="註解方塊文字 字元"/>
    <w:link w:val="af2"/>
    <w:rsid w:val="00281D3B"/>
    <w:rPr>
      <w:rFonts w:ascii="Cambria" w:eastAsia="新細明體" w:hAnsi="Cambria" w:cs="Times New Roman"/>
      <w:kern w:val="2"/>
      <w:sz w:val="18"/>
      <w:szCs w:val="18"/>
    </w:rPr>
  </w:style>
  <w:style w:type="character" w:customStyle="1" w:styleId="a6">
    <w:name w:val="頁尾 字元"/>
    <w:link w:val="a5"/>
    <w:uiPriority w:val="99"/>
    <w:rsid w:val="003B7CBA"/>
    <w:rPr>
      <w:kern w:val="2"/>
    </w:rPr>
  </w:style>
  <w:style w:type="paragraph" w:styleId="af4">
    <w:name w:val="Plain Text"/>
    <w:basedOn w:val="a"/>
    <w:link w:val="af5"/>
    <w:rsid w:val="00DA7CA1"/>
    <w:pPr>
      <w:spacing w:line="360" w:lineRule="atLeast"/>
    </w:pPr>
    <w:rPr>
      <w:rFonts w:ascii="細明體" w:eastAsia="細明體" w:hAnsi="Courier New"/>
    </w:rPr>
  </w:style>
  <w:style w:type="character" w:customStyle="1" w:styleId="af5">
    <w:name w:val="純文字 字元"/>
    <w:link w:val="af4"/>
    <w:rsid w:val="00DA7CA1"/>
    <w:rPr>
      <w:rFonts w:ascii="細明體" w:eastAsia="細明體" w:hAnsi="Courier New"/>
      <w:sz w:val="24"/>
    </w:rPr>
  </w:style>
  <w:style w:type="character" w:customStyle="1" w:styleId="a8">
    <w:name w:val="註釋標題 字元"/>
    <w:link w:val="a7"/>
    <w:rsid w:val="00DF4652"/>
    <w:rPr>
      <w:rFonts w:ascii="標楷體" w:eastAsia="標楷體" w:hAnsi="標楷體"/>
      <w:kern w:val="2"/>
      <w:sz w:val="24"/>
      <w:szCs w:val="24"/>
    </w:rPr>
  </w:style>
  <w:style w:type="character" w:customStyle="1" w:styleId="ab">
    <w:name w:val="日期 字元"/>
    <w:link w:val="aa"/>
    <w:rsid w:val="00DF4652"/>
    <w:rPr>
      <w:rFonts w:ascii="標楷體" w:eastAsia="標楷體" w:hAnsi="標楷體"/>
      <w:kern w:val="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4160791">
      <w:bodyDiv w:val="1"/>
      <w:marLeft w:val="0"/>
      <w:marRight w:val="0"/>
      <w:marTop w:val="0"/>
      <w:marBottom w:val="0"/>
      <w:divBdr>
        <w:top w:val="none" w:sz="0" w:space="0" w:color="auto"/>
        <w:left w:val="none" w:sz="0" w:space="0" w:color="auto"/>
        <w:bottom w:val="none" w:sz="0" w:space="0" w:color="auto"/>
        <w:right w:val="none" w:sz="0" w:space="0" w:color="auto"/>
      </w:divBdr>
      <w:divsChild>
        <w:div w:id="1090928698">
          <w:marLeft w:val="0"/>
          <w:marRight w:val="0"/>
          <w:marTop w:val="0"/>
          <w:marBottom w:val="0"/>
          <w:divBdr>
            <w:top w:val="none" w:sz="0" w:space="0" w:color="auto"/>
            <w:left w:val="none" w:sz="0" w:space="0" w:color="auto"/>
            <w:bottom w:val="none" w:sz="0" w:space="0" w:color="auto"/>
            <w:right w:val="none" w:sz="0" w:space="0" w:color="auto"/>
          </w:divBdr>
          <w:divsChild>
            <w:div w:id="396518185">
              <w:marLeft w:val="0"/>
              <w:marRight w:val="0"/>
              <w:marTop w:val="0"/>
              <w:marBottom w:val="0"/>
              <w:divBdr>
                <w:top w:val="none" w:sz="0" w:space="0" w:color="auto"/>
                <w:left w:val="none" w:sz="0" w:space="0" w:color="auto"/>
                <w:bottom w:val="none" w:sz="0" w:space="0" w:color="auto"/>
                <w:right w:val="none" w:sz="0" w:space="0" w:color="auto"/>
              </w:divBdr>
              <w:divsChild>
                <w:div w:id="1815829201">
                  <w:marLeft w:val="0"/>
                  <w:marRight w:val="0"/>
                  <w:marTop w:val="0"/>
                  <w:marBottom w:val="0"/>
                  <w:divBdr>
                    <w:top w:val="none" w:sz="0" w:space="0" w:color="auto"/>
                    <w:left w:val="none" w:sz="0" w:space="0" w:color="auto"/>
                    <w:bottom w:val="none" w:sz="0" w:space="0" w:color="auto"/>
                    <w:right w:val="none" w:sz="0" w:space="0" w:color="auto"/>
                  </w:divBdr>
                  <w:divsChild>
                    <w:div w:id="1504972320">
                      <w:marLeft w:val="0"/>
                      <w:marRight w:val="0"/>
                      <w:marTop w:val="0"/>
                      <w:marBottom w:val="0"/>
                      <w:divBdr>
                        <w:top w:val="none" w:sz="0" w:space="0" w:color="auto"/>
                        <w:left w:val="none" w:sz="0" w:space="0" w:color="auto"/>
                        <w:bottom w:val="none" w:sz="0" w:space="0" w:color="auto"/>
                        <w:right w:val="none" w:sz="0" w:space="0" w:color="auto"/>
                      </w:divBdr>
                      <w:divsChild>
                        <w:div w:id="1889686936">
                          <w:marLeft w:val="0"/>
                          <w:marRight w:val="0"/>
                          <w:marTop w:val="0"/>
                          <w:marBottom w:val="0"/>
                          <w:divBdr>
                            <w:top w:val="none" w:sz="0" w:space="0" w:color="auto"/>
                            <w:left w:val="none" w:sz="0" w:space="0" w:color="auto"/>
                            <w:bottom w:val="none" w:sz="0" w:space="0" w:color="auto"/>
                            <w:right w:val="none" w:sz="0" w:space="0" w:color="auto"/>
                          </w:divBdr>
                          <w:divsChild>
                            <w:div w:id="1116214360">
                              <w:marLeft w:val="0"/>
                              <w:marRight w:val="0"/>
                              <w:marTop w:val="0"/>
                              <w:marBottom w:val="0"/>
                              <w:divBdr>
                                <w:top w:val="none" w:sz="0" w:space="0" w:color="auto"/>
                                <w:left w:val="none" w:sz="0" w:space="0" w:color="auto"/>
                                <w:bottom w:val="none" w:sz="0" w:space="0" w:color="auto"/>
                                <w:right w:val="none" w:sz="0" w:space="0" w:color="auto"/>
                              </w:divBdr>
                              <w:divsChild>
                                <w:div w:id="1775397166">
                                  <w:marLeft w:val="0"/>
                                  <w:marRight w:val="0"/>
                                  <w:marTop w:val="0"/>
                                  <w:marBottom w:val="0"/>
                                  <w:divBdr>
                                    <w:top w:val="none" w:sz="0" w:space="0" w:color="auto"/>
                                    <w:left w:val="none" w:sz="0" w:space="0" w:color="auto"/>
                                    <w:bottom w:val="none" w:sz="0" w:space="0" w:color="auto"/>
                                    <w:right w:val="none" w:sz="0" w:space="0" w:color="auto"/>
                                  </w:divBdr>
                                  <w:divsChild>
                                    <w:div w:id="2146771519">
                                      <w:marLeft w:val="0"/>
                                      <w:marRight w:val="0"/>
                                      <w:marTop w:val="0"/>
                                      <w:marBottom w:val="0"/>
                                      <w:divBdr>
                                        <w:top w:val="none" w:sz="0" w:space="0" w:color="auto"/>
                                        <w:left w:val="none" w:sz="0" w:space="0" w:color="auto"/>
                                        <w:bottom w:val="none" w:sz="0" w:space="0" w:color="auto"/>
                                        <w:right w:val="none" w:sz="0" w:space="0" w:color="auto"/>
                                      </w:divBdr>
                                      <w:divsChild>
                                        <w:div w:id="1924682257">
                                          <w:marLeft w:val="0"/>
                                          <w:marRight w:val="0"/>
                                          <w:marTop w:val="0"/>
                                          <w:marBottom w:val="0"/>
                                          <w:divBdr>
                                            <w:top w:val="none" w:sz="0" w:space="0" w:color="auto"/>
                                            <w:left w:val="none" w:sz="0" w:space="0" w:color="auto"/>
                                            <w:bottom w:val="none" w:sz="0" w:space="0" w:color="auto"/>
                                            <w:right w:val="none" w:sz="0" w:space="0" w:color="auto"/>
                                          </w:divBdr>
                                          <w:divsChild>
                                            <w:div w:id="1495140880">
                                              <w:marLeft w:val="0"/>
                                              <w:marRight w:val="0"/>
                                              <w:marTop w:val="0"/>
                                              <w:marBottom w:val="0"/>
                                              <w:divBdr>
                                                <w:top w:val="none" w:sz="0" w:space="0" w:color="auto"/>
                                                <w:left w:val="none" w:sz="0" w:space="0" w:color="auto"/>
                                                <w:bottom w:val="none" w:sz="0" w:space="0" w:color="auto"/>
                                                <w:right w:val="none" w:sz="0" w:space="0" w:color="auto"/>
                                              </w:divBdr>
                                              <w:divsChild>
                                                <w:div w:id="93286010">
                                                  <w:marLeft w:val="0"/>
                                                  <w:marRight w:val="0"/>
                                                  <w:marTop w:val="0"/>
                                                  <w:marBottom w:val="0"/>
                                                  <w:divBdr>
                                                    <w:top w:val="none" w:sz="0" w:space="0" w:color="auto"/>
                                                    <w:left w:val="none" w:sz="0" w:space="0" w:color="auto"/>
                                                    <w:bottom w:val="none" w:sz="0" w:space="0" w:color="auto"/>
                                                    <w:right w:val="none" w:sz="0" w:space="0" w:color="auto"/>
                                                  </w:divBdr>
                                                </w:div>
                                              </w:divsChild>
                                            </w:div>
                                            <w:div w:id="1085610489">
                                              <w:marLeft w:val="0"/>
                                              <w:marRight w:val="0"/>
                                              <w:marTop w:val="0"/>
                                              <w:marBottom w:val="0"/>
                                              <w:divBdr>
                                                <w:top w:val="none" w:sz="0" w:space="0" w:color="auto"/>
                                                <w:left w:val="none" w:sz="0" w:space="0" w:color="auto"/>
                                                <w:bottom w:val="none" w:sz="0" w:space="0" w:color="auto"/>
                                                <w:right w:val="none" w:sz="0" w:space="0" w:color="auto"/>
                                              </w:divBdr>
                                              <w:divsChild>
                                                <w:div w:id="5576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706566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3640A7-8D39-4C49-9B77-26ED2E066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Pages>
  <Words>864</Words>
  <Characters>4926</Characters>
  <Application>Microsoft Office Word</Application>
  <DocSecurity>0</DocSecurity>
  <Lines>41</Lines>
  <Paragraphs>11</Paragraphs>
  <ScaleCrop>false</ScaleCrop>
  <Company>5678</Company>
  <LinksUpToDate>false</LinksUpToDate>
  <CharactersWithSpaces>5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碩士論文格式</dc:title>
  <dc:subject/>
  <dc:creator>1234</dc:creator>
  <cp:keywords/>
  <cp:lastModifiedBy>user</cp:lastModifiedBy>
  <cp:revision>3</cp:revision>
  <cp:lastPrinted>2016-01-25T08:38:00Z</cp:lastPrinted>
  <dcterms:created xsi:type="dcterms:W3CDTF">2021-03-12T02:45:00Z</dcterms:created>
  <dcterms:modified xsi:type="dcterms:W3CDTF">2022-02-17T06:45:00Z</dcterms:modified>
</cp:coreProperties>
</file>